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4A82" w:rsidRPr="0065429D" w:rsidRDefault="006C15FC" w:rsidP="00DE6811">
      <w:pPr>
        <w:spacing w:line="480" w:lineRule="auto"/>
        <w:jc w:val="center"/>
        <w:rPr>
          <w:rFonts w:cs="Times New Roman"/>
          <w:b/>
          <w:sz w:val="28"/>
          <w:szCs w:val="24"/>
          <w:lang w:val="id-ID"/>
        </w:rPr>
      </w:pPr>
      <w:r>
        <w:rPr>
          <w:rFonts w:cs="Times New Roman"/>
          <w:b/>
          <w:sz w:val="28"/>
          <w:szCs w:val="24"/>
          <w:lang w:val="id-ID"/>
        </w:rPr>
        <w:t>BAB  3</w:t>
      </w:r>
    </w:p>
    <w:p w:rsidR="00D1630D" w:rsidRDefault="006C15FC" w:rsidP="00D1630D">
      <w:pPr>
        <w:spacing w:line="480" w:lineRule="auto"/>
        <w:jc w:val="center"/>
        <w:rPr>
          <w:rFonts w:cs="Times New Roman"/>
          <w:b/>
          <w:sz w:val="28"/>
          <w:szCs w:val="24"/>
        </w:rPr>
      </w:pPr>
      <w:r>
        <w:rPr>
          <w:rFonts w:cs="Times New Roman"/>
          <w:b/>
          <w:sz w:val="28"/>
          <w:szCs w:val="24"/>
          <w:lang w:val="id-ID"/>
        </w:rPr>
        <w:t>METODOLOGI</w:t>
      </w:r>
      <w:r w:rsidR="001D7234">
        <w:rPr>
          <w:rFonts w:cs="Times New Roman"/>
          <w:b/>
          <w:sz w:val="28"/>
          <w:szCs w:val="24"/>
          <w:lang w:val="id-ID"/>
        </w:rPr>
        <w:t xml:space="preserve"> PENELITIAN</w:t>
      </w:r>
    </w:p>
    <w:p w:rsidR="00B61D39" w:rsidRPr="00B61D39" w:rsidRDefault="00B61D39" w:rsidP="00B61D39">
      <w:pPr>
        <w:spacing w:line="240" w:lineRule="auto"/>
        <w:jc w:val="center"/>
        <w:rPr>
          <w:rFonts w:cs="Times New Roman"/>
          <w:b/>
          <w:sz w:val="28"/>
          <w:szCs w:val="24"/>
        </w:rPr>
      </w:pPr>
    </w:p>
    <w:p w:rsidR="000521A5" w:rsidRDefault="00570527" w:rsidP="00570527">
      <w:pPr>
        <w:spacing w:line="480" w:lineRule="auto"/>
        <w:ind w:firstLine="709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t xml:space="preserve">Pada </w:t>
      </w:r>
      <w:proofErr w:type="spellStart"/>
      <w:r>
        <w:rPr>
          <w:rFonts w:cs="Times New Roman"/>
          <w:bCs/>
          <w:szCs w:val="20"/>
        </w:rPr>
        <w:t>bab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in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jelas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car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rinc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mu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urut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laksana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dan </w:t>
      </w:r>
      <w:proofErr w:type="spellStart"/>
      <w:r>
        <w:rPr>
          <w:rFonts w:cs="Times New Roman"/>
          <w:bCs/>
          <w:szCs w:val="20"/>
        </w:rPr>
        <w:t>menganalis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rt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lam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rancang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istem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gun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proofErr w:type="gramStart"/>
      <w:r>
        <w:rPr>
          <w:rFonts w:cs="Times New Roman"/>
          <w:bCs/>
          <w:szCs w:val="20"/>
        </w:rPr>
        <w:t>meliputi</w:t>
      </w:r>
      <w:proofErr w:type="spellEnd"/>
      <w:r>
        <w:rPr>
          <w:rFonts w:cs="Times New Roman"/>
          <w:bCs/>
          <w:szCs w:val="20"/>
        </w:rPr>
        <w:t xml:space="preserve"> :</w:t>
      </w:r>
      <w:proofErr w:type="gramEnd"/>
    </w:p>
    <w:p w:rsidR="00570527" w:rsidRPr="00D1323A" w:rsidRDefault="00570527" w:rsidP="00B61D39">
      <w:pPr>
        <w:spacing w:line="240" w:lineRule="auto"/>
        <w:rPr>
          <w:rFonts w:cs="Times New Roman"/>
          <w:bCs/>
          <w:sz w:val="18"/>
          <w:szCs w:val="20"/>
        </w:rPr>
      </w:pPr>
    </w:p>
    <w:p w:rsidR="000521A5" w:rsidRDefault="001F4D65" w:rsidP="0011521B">
      <w:pPr>
        <w:pStyle w:val="ListParagraph"/>
        <w:numPr>
          <w:ilvl w:val="1"/>
          <w:numId w:val="2"/>
        </w:numPr>
        <w:spacing w:line="480" w:lineRule="auto"/>
        <w:ind w:left="426" w:hanging="426"/>
        <w:rPr>
          <w:rFonts w:cs="Times New Roman"/>
          <w:b/>
          <w:szCs w:val="20"/>
          <w:lang w:val="id-ID"/>
        </w:rPr>
      </w:pPr>
      <w:r w:rsidRPr="002639F9">
        <w:rPr>
          <w:rFonts w:cs="Times New Roman"/>
          <w:b/>
          <w:szCs w:val="20"/>
          <w:lang w:val="id-ID"/>
        </w:rPr>
        <w:t>Metode Penelitian</w:t>
      </w:r>
    </w:p>
    <w:p w:rsidR="00352AD5" w:rsidRDefault="00D94D61" w:rsidP="009960A8">
      <w:pPr>
        <w:spacing w:line="480" w:lineRule="auto"/>
        <w:ind w:firstLine="709"/>
        <w:rPr>
          <w:rFonts w:cs="Times New Roman"/>
          <w:bCs/>
          <w:szCs w:val="24"/>
        </w:rPr>
      </w:pPr>
      <w:proofErr w:type="spellStart"/>
      <w:r>
        <w:rPr>
          <w:rFonts w:cs="Times New Roman"/>
          <w:bCs/>
          <w:szCs w:val="20"/>
        </w:rPr>
        <w:t>Berdasar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terangan</w:t>
      </w:r>
      <w:proofErr w:type="spellEnd"/>
      <w:r>
        <w:rPr>
          <w:rFonts w:cs="Times New Roman"/>
          <w:bCs/>
          <w:szCs w:val="20"/>
        </w:rPr>
        <w:t xml:space="preserve"> pada </w:t>
      </w:r>
      <w:proofErr w:type="spellStart"/>
      <w:r>
        <w:rPr>
          <w:rFonts w:cs="Times New Roman"/>
          <w:bCs/>
          <w:szCs w:val="20"/>
        </w:rPr>
        <w:t>bab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belumny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nta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tode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, </w:t>
      </w:r>
      <w:proofErr w:type="spellStart"/>
      <w:r w:rsidR="0045518D">
        <w:rPr>
          <w:rFonts w:cs="Times New Roman"/>
          <w:bCs/>
          <w:szCs w:val="20"/>
        </w:rPr>
        <w:t>penulis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menggunakan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metode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penelitian</w:t>
      </w:r>
      <w:proofErr w:type="spellEnd"/>
      <w:r w:rsidR="0045518D">
        <w:rPr>
          <w:rFonts w:cs="Times New Roman"/>
          <w:bCs/>
          <w:szCs w:val="20"/>
        </w:rPr>
        <w:t xml:space="preserve"> yang </w:t>
      </w:r>
      <w:proofErr w:type="spellStart"/>
      <w:r w:rsidR="0045518D">
        <w:rPr>
          <w:rFonts w:cs="Times New Roman"/>
          <w:bCs/>
          <w:szCs w:val="20"/>
        </w:rPr>
        <w:t>dapat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disel</w:t>
      </w:r>
      <w:r w:rsidR="0094732C">
        <w:rPr>
          <w:rFonts w:cs="Times New Roman"/>
          <w:bCs/>
          <w:szCs w:val="20"/>
        </w:rPr>
        <w:t>esaikan</w:t>
      </w:r>
      <w:proofErr w:type="spellEnd"/>
      <w:r w:rsidR="0094732C">
        <w:rPr>
          <w:rFonts w:cs="Times New Roman"/>
          <w:bCs/>
          <w:szCs w:val="20"/>
        </w:rPr>
        <w:t xml:space="preserve"> </w:t>
      </w:r>
      <w:proofErr w:type="spellStart"/>
      <w:r w:rsidR="0094732C">
        <w:rPr>
          <w:rFonts w:cs="Times New Roman"/>
          <w:bCs/>
          <w:szCs w:val="20"/>
        </w:rPr>
        <w:t>dengan</w:t>
      </w:r>
      <w:proofErr w:type="spellEnd"/>
      <w:r w:rsidR="0094732C">
        <w:rPr>
          <w:rFonts w:cs="Times New Roman"/>
          <w:bCs/>
          <w:szCs w:val="20"/>
        </w:rPr>
        <w:t xml:space="preserve"> </w:t>
      </w:r>
      <w:proofErr w:type="spellStart"/>
      <w:r w:rsidR="0094732C">
        <w:rPr>
          <w:rFonts w:cs="Times New Roman"/>
          <w:bCs/>
          <w:szCs w:val="20"/>
        </w:rPr>
        <w:t>komputasi</w:t>
      </w:r>
      <w:proofErr w:type="spellEnd"/>
      <w:r w:rsidR="0094732C">
        <w:rPr>
          <w:rFonts w:cs="Times New Roman"/>
          <w:bCs/>
          <w:szCs w:val="20"/>
        </w:rPr>
        <w:t xml:space="preserve"> </w:t>
      </w:r>
      <w:proofErr w:type="spellStart"/>
      <w:r w:rsidR="0094732C">
        <w:rPr>
          <w:rFonts w:cs="Times New Roman"/>
          <w:bCs/>
          <w:szCs w:val="20"/>
        </w:rPr>
        <w:t>numerik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proofErr w:type="gramStart"/>
      <w:r w:rsidR="0045518D">
        <w:rPr>
          <w:rFonts w:cs="Times New Roman"/>
          <w:bCs/>
          <w:szCs w:val="20"/>
        </w:rPr>
        <w:t>yaitu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r w:rsidR="0045518D">
        <w:rPr>
          <w:rFonts w:cs="Times New Roman"/>
          <w:bCs/>
          <w:szCs w:val="20"/>
          <w:lang w:val="id-ID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metode</w:t>
      </w:r>
      <w:proofErr w:type="spellEnd"/>
      <w:proofErr w:type="gram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kuantitatif</w:t>
      </w:r>
      <w:proofErr w:type="spellEnd"/>
      <w:r w:rsidR="0045518D">
        <w:rPr>
          <w:rFonts w:cs="Times New Roman"/>
          <w:bCs/>
          <w:szCs w:val="20"/>
        </w:rPr>
        <w:t xml:space="preserve"> yang </w:t>
      </w:r>
      <w:proofErr w:type="spellStart"/>
      <w:r w:rsidR="0045518D">
        <w:rPr>
          <w:rFonts w:cs="Times New Roman"/>
          <w:bCs/>
          <w:szCs w:val="20"/>
        </w:rPr>
        <w:t>menuntut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lebih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banyak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penggunaan</w:t>
      </w:r>
      <w:proofErr w:type="spellEnd"/>
      <w:r w:rsidR="0045518D">
        <w:rPr>
          <w:rFonts w:cs="Times New Roman"/>
          <w:bCs/>
          <w:szCs w:val="20"/>
        </w:rPr>
        <w:t xml:space="preserve"> </w:t>
      </w:r>
      <w:proofErr w:type="spellStart"/>
      <w:r w:rsidR="0045518D">
        <w:rPr>
          <w:rFonts w:cs="Times New Roman"/>
          <w:bCs/>
          <w:szCs w:val="20"/>
        </w:rPr>
        <w:t>angka-angka</w:t>
      </w:r>
      <w:proofErr w:type="spellEnd"/>
      <w:r w:rsidR="0045518D">
        <w:rPr>
          <w:rFonts w:cs="Times New Roman"/>
          <w:bCs/>
          <w:szCs w:val="20"/>
        </w:rPr>
        <w:t>.</w:t>
      </w:r>
      <w:r w:rsidR="00F20E2F" w:rsidRPr="00F20E2F">
        <w:rPr>
          <w:rFonts w:cs="Times New Roman"/>
          <w:bCs/>
          <w:szCs w:val="20"/>
          <w:lang w:val="id-ID"/>
        </w:rPr>
        <w:t xml:space="preserve"> </w:t>
      </w:r>
      <w:proofErr w:type="spellStart"/>
      <w:r w:rsidR="00352AD5" w:rsidRPr="00307085">
        <w:rPr>
          <w:rFonts w:cs="Times New Roman"/>
          <w:bCs/>
          <w:szCs w:val="24"/>
        </w:rPr>
        <w:t>Adapun</w:t>
      </w:r>
      <w:proofErr w:type="spellEnd"/>
      <w:r w:rsidR="00352AD5" w:rsidRPr="00307085">
        <w:rPr>
          <w:rFonts w:cs="Times New Roman"/>
          <w:bCs/>
          <w:szCs w:val="24"/>
        </w:rPr>
        <w:t xml:space="preserve"> </w:t>
      </w:r>
      <w:proofErr w:type="spellStart"/>
      <w:r w:rsidR="00352AD5" w:rsidRPr="00307085">
        <w:rPr>
          <w:rFonts w:cs="Times New Roman"/>
          <w:bCs/>
          <w:szCs w:val="24"/>
        </w:rPr>
        <w:t>metode-metode</w:t>
      </w:r>
      <w:proofErr w:type="spellEnd"/>
      <w:r w:rsidR="00352AD5" w:rsidRPr="00307085">
        <w:rPr>
          <w:rFonts w:cs="Times New Roman"/>
          <w:bCs/>
          <w:szCs w:val="24"/>
        </w:rPr>
        <w:t xml:space="preserve"> </w:t>
      </w:r>
      <w:proofErr w:type="spellStart"/>
      <w:r w:rsidR="00352AD5" w:rsidRPr="00307085">
        <w:rPr>
          <w:rFonts w:cs="Times New Roman"/>
          <w:bCs/>
          <w:szCs w:val="24"/>
        </w:rPr>
        <w:t>penelitian</w:t>
      </w:r>
      <w:proofErr w:type="spellEnd"/>
      <w:r w:rsidR="00352AD5" w:rsidRPr="00307085">
        <w:rPr>
          <w:rFonts w:cs="Times New Roman"/>
          <w:bCs/>
          <w:szCs w:val="24"/>
        </w:rPr>
        <w:t xml:space="preserve"> yang </w:t>
      </w:r>
      <w:proofErr w:type="spellStart"/>
      <w:r w:rsidR="00352AD5" w:rsidRPr="00307085">
        <w:rPr>
          <w:rFonts w:cs="Times New Roman"/>
          <w:bCs/>
          <w:szCs w:val="24"/>
        </w:rPr>
        <w:t>dilakukan</w:t>
      </w:r>
      <w:proofErr w:type="spellEnd"/>
      <w:r w:rsidR="00352AD5" w:rsidRPr="00307085">
        <w:rPr>
          <w:rFonts w:cs="Times New Roman"/>
          <w:bCs/>
          <w:szCs w:val="24"/>
        </w:rPr>
        <w:t xml:space="preserve"> </w:t>
      </w:r>
      <w:proofErr w:type="spellStart"/>
      <w:r w:rsidR="00352AD5" w:rsidRPr="00307085">
        <w:rPr>
          <w:rFonts w:cs="Times New Roman"/>
          <w:bCs/>
          <w:szCs w:val="24"/>
        </w:rPr>
        <w:t>adalah</w:t>
      </w:r>
      <w:proofErr w:type="spellEnd"/>
      <w:r w:rsidR="00352AD5" w:rsidRPr="00307085">
        <w:rPr>
          <w:rFonts w:cs="Times New Roman"/>
          <w:bCs/>
          <w:szCs w:val="24"/>
        </w:rPr>
        <w:t xml:space="preserve"> </w:t>
      </w:r>
      <w:proofErr w:type="spellStart"/>
      <w:r w:rsidR="00352AD5" w:rsidRPr="00307085">
        <w:rPr>
          <w:rFonts w:cs="Times New Roman"/>
          <w:bCs/>
          <w:szCs w:val="24"/>
        </w:rPr>
        <w:t>sebagai</w:t>
      </w:r>
      <w:proofErr w:type="spellEnd"/>
      <w:r w:rsidR="00352AD5" w:rsidRPr="00307085">
        <w:rPr>
          <w:rFonts w:cs="Times New Roman"/>
          <w:bCs/>
          <w:szCs w:val="24"/>
        </w:rPr>
        <w:t xml:space="preserve"> </w:t>
      </w:r>
      <w:proofErr w:type="spellStart"/>
      <w:proofErr w:type="gramStart"/>
      <w:r w:rsidR="00352AD5" w:rsidRPr="00307085">
        <w:rPr>
          <w:rFonts w:cs="Times New Roman"/>
          <w:bCs/>
          <w:szCs w:val="24"/>
        </w:rPr>
        <w:t>berikut</w:t>
      </w:r>
      <w:proofErr w:type="spellEnd"/>
      <w:r w:rsidR="00352AD5" w:rsidRPr="00307085">
        <w:rPr>
          <w:rFonts w:cs="Times New Roman"/>
          <w:bCs/>
          <w:szCs w:val="24"/>
        </w:rPr>
        <w:t xml:space="preserve"> :</w:t>
      </w:r>
      <w:proofErr w:type="gramEnd"/>
    </w:p>
    <w:p w:rsidR="00352AD5" w:rsidRPr="00D1323A" w:rsidRDefault="00352AD5" w:rsidP="009960A8">
      <w:pPr>
        <w:spacing w:line="480" w:lineRule="auto"/>
        <w:ind w:firstLine="709"/>
        <w:rPr>
          <w:rFonts w:cs="Times New Roman"/>
          <w:bCs/>
          <w:sz w:val="10"/>
          <w:szCs w:val="20"/>
        </w:rPr>
      </w:pPr>
    </w:p>
    <w:p w:rsidR="00352AD5" w:rsidRPr="00352AD5" w:rsidRDefault="00352AD5" w:rsidP="00352AD5">
      <w:pPr>
        <w:pStyle w:val="ListParagraph"/>
        <w:numPr>
          <w:ilvl w:val="2"/>
          <w:numId w:val="2"/>
        </w:numPr>
        <w:tabs>
          <w:tab w:val="left" w:pos="709"/>
        </w:tabs>
        <w:spacing w:line="480" w:lineRule="auto"/>
        <w:ind w:left="142" w:hanging="142"/>
        <w:rPr>
          <w:rFonts w:cs="Times New Roman"/>
          <w:b/>
          <w:bCs/>
          <w:i/>
          <w:iCs/>
          <w:szCs w:val="20"/>
          <w:lang w:val="id-ID"/>
        </w:rPr>
      </w:pPr>
      <w:r w:rsidRPr="00352AD5">
        <w:rPr>
          <w:rFonts w:cs="Times New Roman"/>
          <w:b/>
          <w:bCs/>
          <w:i/>
          <w:iCs/>
          <w:szCs w:val="20"/>
          <w:lang w:val="id-ID"/>
        </w:rPr>
        <w:t>Metode Pengumpulan Data</w:t>
      </w:r>
    </w:p>
    <w:p w:rsidR="00352AD5" w:rsidRDefault="00352AD5" w:rsidP="00352AD5">
      <w:pPr>
        <w:tabs>
          <w:tab w:val="left" w:pos="0"/>
        </w:tabs>
        <w:spacing w:line="480" w:lineRule="auto"/>
        <w:ind w:firstLine="709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t>Teknik p</w:t>
      </w:r>
      <w:r w:rsidRPr="00093514">
        <w:rPr>
          <w:rFonts w:cs="Times New Roman"/>
          <w:bCs/>
          <w:szCs w:val="20"/>
          <w:lang w:val="id-ID"/>
        </w:rPr>
        <w:t xml:space="preserve">engumpulan data </w:t>
      </w:r>
      <w:r>
        <w:rPr>
          <w:rFonts w:cs="Times New Roman"/>
          <w:bCs/>
          <w:szCs w:val="20"/>
        </w:rPr>
        <w:t xml:space="preserve">yang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gun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lam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in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proofErr w:type="gramStart"/>
      <w:r>
        <w:rPr>
          <w:rFonts w:cs="Times New Roman"/>
          <w:bCs/>
          <w:szCs w:val="20"/>
        </w:rPr>
        <w:t>adalah</w:t>
      </w:r>
      <w:proofErr w:type="spellEnd"/>
      <w:r>
        <w:rPr>
          <w:rFonts w:cs="Times New Roman"/>
          <w:bCs/>
          <w:szCs w:val="20"/>
        </w:rPr>
        <w:t xml:space="preserve"> :</w:t>
      </w:r>
      <w:proofErr w:type="gramEnd"/>
    </w:p>
    <w:p w:rsidR="00352AD5" w:rsidRPr="00D1323A" w:rsidRDefault="00352AD5" w:rsidP="006A0C62">
      <w:pPr>
        <w:pStyle w:val="ListParagraph"/>
        <w:numPr>
          <w:ilvl w:val="0"/>
          <w:numId w:val="3"/>
        </w:numPr>
        <w:spacing w:line="480" w:lineRule="auto"/>
        <w:ind w:left="993" w:hanging="284"/>
        <w:rPr>
          <w:rFonts w:cs="Times New Roman"/>
          <w:bCs/>
          <w:szCs w:val="20"/>
          <w:lang w:val="id-ID"/>
        </w:rPr>
      </w:pPr>
      <w:r w:rsidRPr="0094223A">
        <w:rPr>
          <w:rFonts w:cs="Times New Roman"/>
          <w:bCs/>
          <w:szCs w:val="20"/>
          <w:lang w:val="id-ID"/>
        </w:rPr>
        <w:t>Penelitian Kepustakaan (</w:t>
      </w:r>
      <w:r w:rsidRPr="0094223A">
        <w:rPr>
          <w:rFonts w:cs="Times New Roman"/>
          <w:bCs/>
          <w:i/>
          <w:iCs/>
          <w:szCs w:val="20"/>
          <w:lang w:val="id-ID"/>
        </w:rPr>
        <w:t>Library Research</w:t>
      </w:r>
      <w:r w:rsidRPr="0094223A">
        <w:rPr>
          <w:rFonts w:cs="Times New Roman"/>
          <w:bCs/>
          <w:szCs w:val="20"/>
          <w:lang w:val="id-ID"/>
        </w:rPr>
        <w:t xml:space="preserve">) yaitu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r w:rsidRPr="0094223A">
        <w:rPr>
          <w:rFonts w:cs="Times New Roman"/>
          <w:bCs/>
          <w:szCs w:val="20"/>
          <w:lang w:val="id-ID"/>
        </w:rPr>
        <w:t>memanfaatkan perpustakaan</w:t>
      </w:r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elektronik</w:t>
      </w:r>
      <w:proofErr w:type="spellEnd"/>
      <w:r>
        <w:rPr>
          <w:rFonts w:cs="Times New Roman"/>
          <w:bCs/>
          <w:szCs w:val="20"/>
        </w:rPr>
        <w:t xml:space="preserve"> </w:t>
      </w:r>
      <w:r w:rsidRPr="0094223A">
        <w:rPr>
          <w:rFonts w:cs="Times New Roman"/>
          <w:bCs/>
          <w:szCs w:val="20"/>
          <w:lang w:val="id-ID"/>
        </w:rPr>
        <w:t>sebagai sarana dalam mengumpulka</w:t>
      </w:r>
      <w:r>
        <w:rPr>
          <w:rFonts w:cs="Times New Roman"/>
          <w:bCs/>
          <w:szCs w:val="20"/>
          <w:lang w:val="id-ID"/>
        </w:rPr>
        <w:t xml:space="preserve">n data, </w:t>
      </w:r>
      <w:r w:rsidRPr="0094223A">
        <w:rPr>
          <w:rFonts w:cs="Times New Roman"/>
          <w:bCs/>
          <w:szCs w:val="20"/>
          <w:lang w:val="id-ID"/>
        </w:rPr>
        <w:t>dengan membaca tulisan berupa buku</w:t>
      </w:r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elektonik</w:t>
      </w:r>
      <w:proofErr w:type="spellEnd"/>
      <w:r w:rsidRPr="0094223A">
        <w:rPr>
          <w:rFonts w:cs="Times New Roman"/>
          <w:bCs/>
          <w:szCs w:val="20"/>
          <w:lang w:val="id-ID"/>
        </w:rPr>
        <w:t xml:space="preserve"> dan jurnal </w:t>
      </w:r>
      <w:proofErr w:type="spellStart"/>
      <w:r>
        <w:rPr>
          <w:rFonts w:cs="Times New Roman"/>
          <w:bCs/>
          <w:szCs w:val="20"/>
        </w:rPr>
        <w:t>elektronik</w:t>
      </w:r>
      <w:proofErr w:type="spellEnd"/>
      <w:r>
        <w:rPr>
          <w:rFonts w:cs="Times New Roman"/>
          <w:bCs/>
          <w:szCs w:val="20"/>
        </w:rPr>
        <w:t xml:space="preserve"> </w:t>
      </w:r>
      <w:r w:rsidRPr="0094223A">
        <w:rPr>
          <w:rFonts w:cs="Times New Roman"/>
          <w:bCs/>
          <w:szCs w:val="20"/>
          <w:lang w:val="id-ID"/>
        </w:rPr>
        <w:t>yang berkaitan dengan kasus yang penulis angkat.</w:t>
      </w:r>
    </w:p>
    <w:p w:rsidR="00352AD5" w:rsidRPr="00D1323A" w:rsidRDefault="00352AD5" w:rsidP="006A0C62">
      <w:pPr>
        <w:pStyle w:val="ListParagraph"/>
        <w:numPr>
          <w:ilvl w:val="0"/>
          <w:numId w:val="3"/>
        </w:numPr>
        <w:spacing w:line="480" w:lineRule="auto"/>
        <w:ind w:left="993" w:hanging="284"/>
        <w:rPr>
          <w:rFonts w:cs="Times New Roman"/>
          <w:bCs/>
          <w:szCs w:val="20"/>
          <w:lang w:val="id-ID"/>
        </w:rPr>
      </w:pPr>
      <w:r w:rsidRPr="00957FB0">
        <w:rPr>
          <w:rFonts w:cs="Times New Roman"/>
          <w:bCs/>
          <w:szCs w:val="20"/>
          <w:lang w:val="id-ID"/>
        </w:rPr>
        <w:t xml:space="preserve">Penelitian Lapangan </w:t>
      </w:r>
      <w:r>
        <w:rPr>
          <w:rFonts w:cs="Times New Roman"/>
          <w:bCs/>
          <w:szCs w:val="20"/>
          <w:lang w:val="id-ID"/>
        </w:rPr>
        <w:t>(</w:t>
      </w:r>
      <w:r w:rsidRPr="00957FB0">
        <w:rPr>
          <w:rFonts w:cs="Times New Roman"/>
          <w:bCs/>
          <w:i/>
          <w:iCs/>
          <w:szCs w:val="20"/>
          <w:lang w:val="id-ID"/>
        </w:rPr>
        <w:t>Field Work Research</w:t>
      </w:r>
      <w:r>
        <w:rPr>
          <w:rFonts w:cs="Times New Roman"/>
          <w:bCs/>
          <w:szCs w:val="20"/>
          <w:lang w:val="id-ID"/>
        </w:rPr>
        <w:t>)</w:t>
      </w:r>
      <w:r w:rsidRPr="00957FB0">
        <w:rPr>
          <w:rFonts w:cs="Times New Roman"/>
          <w:bCs/>
          <w:szCs w:val="20"/>
          <w:lang w:val="id-ID"/>
        </w:rPr>
        <w:t xml:space="preserve"> </w:t>
      </w:r>
      <w:r w:rsidRPr="00F07053">
        <w:rPr>
          <w:rFonts w:cs="Times New Roman"/>
          <w:bCs/>
          <w:szCs w:val="20"/>
          <w:lang w:val="id-ID"/>
        </w:rPr>
        <w:t>beberapa teknik</w:t>
      </w:r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lakukan</w:t>
      </w:r>
      <w:proofErr w:type="spellEnd"/>
      <w:r w:rsidRPr="00F07053">
        <w:rPr>
          <w:rFonts w:cs="Times New Roman"/>
          <w:bCs/>
          <w:szCs w:val="20"/>
          <w:lang w:val="id-ID"/>
        </w:rPr>
        <w:t xml:space="preserve"> </w:t>
      </w:r>
      <w:proofErr w:type="spellStart"/>
      <w:r>
        <w:rPr>
          <w:rFonts w:cs="Times New Roman"/>
          <w:bCs/>
          <w:szCs w:val="20"/>
        </w:rPr>
        <w:t>yaitu</w:t>
      </w:r>
      <w:proofErr w:type="spellEnd"/>
      <w:r>
        <w:rPr>
          <w:rFonts w:cs="Times New Roman"/>
          <w:bCs/>
          <w:szCs w:val="20"/>
        </w:rPr>
        <w:t xml:space="preserve"> </w:t>
      </w:r>
      <w:r w:rsidRPr="00F07053">
        <w:rPr>
          <w:rFonts w:cs="Times New Roman"/>
          <w:bCs/>
          <w:szCs w:val="20"/>
          <w:lang w:val="id-ID"/>
        </w:rPr>
        <w:t>sebagai berikut:</w:t>
      </w:r>
    </w:p>
    <w:p w:rsidR="00D1323A" w:rsidRPr="00235A64" w:rsidRDefault="00D1323A" w:rsidP="00D1323A">
      <w:pPr>
        <w:pStyle w:val="ListParagraph"/>
        <w:numPr>
          <w:ilvl w:val="1"/>
          <w:numId w:val="3"/>
        </w:numPr>
        <w:spacing w:line="480" w:lineRule="auto"/>
        <w:ind w:left="1276" w:hanging="283"/>
        <w:rPr>
          <w:rFonts w:cs="Times New Roman"/>
          <w:bCs/>
          <w:szCs w:val="20"/>
          <w:lang w:val="id-ID"/>
        </w:rPr>
      </w:pPr>
      <w:r w:rsidRPr="00235A64">
        <w:rPr>
          <w:rFonts w:cs="Times New Roman"/>
          <w:bCs/>
          <w:szCs w:val="20"/>
          <w:lang w:val="id-ID"/>
        </w:rPr>
        <w:t>Dokumentasi</w:t>
      </w:r>
      <w:r w:rsidRPr="00235A64">
        <w:rPr>
          <w:rFonts w:cs="Times New Roman"/>
          <w:bCs/>
          <w:szCs w:val="20"/>
        </w:rPr>
        <w:t>.</w:t>
      </w:r>
      <w:r w:rsidRPr="00235A64">
        <w:rPr>
          <w:rFonts w:cs="Times New Roman"/>
          <w:bCs/>
          <w:szCs w:val="20"/>
          <w:lang w:val="id-ID"/>
        </w:rPr>
        <w:t xml:space="preserve"> </w:t>
      </w:r>
    </w:p>
    <w:p w:rsidR="00D1323A" w:rsidRDefault="00D1323A" w:rsidP="00D1323A">
      <w:pPr>
        <w:pStyle w:val="ListParagraph"/>
        <w:spacing w:line="480" w:lineRule="auto"/>
        <w:ind w:left="1276"/>
        <w:rPr>
          <w:rFonts w:cs="Times New Roman"/>
          <w:bCs/>
          <w:szCs w:val="20"/>
        </w:rPr>
      </w:pPr>
      <w:r>
        <w:rPr>
          <w:rFonts w:cs="Times New Roman"/>
          <w:bCs/>
          <w:szCs w:val="20"/>
          <w:lang w:val="id-ID"/>
        </w:rPr>
        <w:t xml:space="preserve">Hal ini penulis lakukan dengan </w:t>
      </w:r>
      <w:proofErr w:type="spellStart"/>
      <w:r>
        <w:rPr>
          <w:rFonts w:cs="Times New Roman"/>
          <w:bCs/>
          <w:szCs w:val="20"/>
        </w:rPr>
        <w:t>mengumpulkan</w:t>
      </w:r>
      <w:proofErr w:type="spellEnd"/>
      <w:r>
        <w:rPr>
          <w:rFonts w:cs="Times New Roman"/>
          <w:bCs/>
          <w:szCs w:val="20"/>
        </w:rPr>
        <w:t xml:space="preserve"> data-data dan </w:t>
      </w:r>
      <w:proofErr w:type="spellStart"/>
      <w:r>
        <w:rPr>
          <w:rFonts w:cs="Times New Roman"/>
          <w:bCs/>
          <w:szCs w:val="20"/>
        </w:rPr>
        <w:t>informas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kai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>.</w:t>
      </w:r>
    </w:p>
    <w:p w:rsidR="00352AD5" w:rsidRPr="00235A64" w:rsidRDefault="00352AD5" w:rsidP="006A0C62">
      <w:pPr>
        <w:pStyle w:val="ListParagraph"/>
        <w:numPr>
          <w:ilvl w:val="1"/>
          <w:numId w:val="3"/>
        </w:numPr>
        <w:spacing w:line="480" w:lineRule="auto"/>
        <w:ind w:left="1276" w:hanging="283"/>
        <w:rPr>
          <w:rFonts w:cs="Times New Roman"/>
          <w:bCs/>
          <w:szCs w:val="20"/>
          <w:lang w:val="id-ID"/>
        </w:rPr>
      </w:pPr>
      <w:proofErr w:type="spellStart"/>
      <w:r>
        <w:rPr>
          <w:rFonts w:cs="Times New Roman"/>
          <w:bCs/>
          <w:szCs w:val="20"/>
        </w:rPr>
        <w:lastRenderedPageBreak/>
        <w:t>Kuesioner</w:t>
      </w:r>
      <w:proofErr w:type="spellEnd"/>
      <w:r>
        <w:rPr>
          <w:rFonts w:cs="Times New Roman"/>
          <w:bCs/>
          <w:szCs w:val="20"/>
        </w:rPr>
        <w:t>.</w:t>
      </w:r>
    </w:p>
    <w:p w:rsidR="00352AD5" w:rsidRDefault="00352AD5" w:rsidP="00352AD5">
      <w:pPr>
        <w:pStyle w:val="ListParagraph"/>
        <w:spacing w:line="480" w:lineRule="auto"/>
        <w:ind w:left="1276"/>
        <w:rPr>
          <w:rFonts w:cs="Times New Roman"/>
          <w:bCs/>
          <w:szCs w:val="20"/>
        </w:rPr>
      </w:pPr>
      <w:r>
        <w:rPr>
          <w:rFonts w:cs="Times New Roman"/>
          <w:bCs/>
          <w:szCs w:val="20"/>
          <w:lang w:val="id-ID"/>
        </w:rPr>
        <w:t xml:space="preserve">Hal ini penulis lakukan dengan </w:t>
      </w:r>
      <w:proofErr w:type="spellStart"/>
      <w:r>
        <w:rPr>
          <w:rFonts w:cs="Times New Roman"/>
          <w:bCs/>
          <w:szCs w:val="20"/>
        </w:rPr>
        <w:t>memberi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uesioner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car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langsu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pad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sien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tel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dapat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layan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raw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jalan</w:t>
      </w:r>
      <w:proofErr w:type="spellEnd"/>
      <w:r>
        <w:rPr>
          <w:rFonts w:cs="Times New Roman"/>
          <w:bCs/>
          <w:szCs w:val="20"/>
        </w:rPr>
        <w:t xml:space="preserve"> di </w:t>
      </w:r>
      <w:proofErr w:type="spellStart"/>
      <w:r>
        <w:rPr>
          <w:rFonts w:cs="Times New Roman"/>
          <w:bCs/>
          <w:szCs w:val="20"/>
        </w:rPr>
        <w:t>Rum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akit</w:t>
      </w:r>
      <w:proofErr w:type="spellEnd"/>
      <w:r>
        <w:rPr>
          <w:rFonts w:cs="Times New Roman"/>
          <w:bCs/>
          <w:szCs w:val="20"/>
        </w:rPr>
        <w:t xml:space="preserve"> Vita </w:t>
      </w:r>
      <w:proofErr w:type="spellStart"/>
      <w:r>
        <w:rPr>
          <w:rFonts w:cs="Times New Roman"/>
          <w:bCs/>
          <w:szCs w:val="20"/>
        </w:rPr>
        <w:t>Insan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matangsiantar</w:t>
      </w:r>
      <w:proofErr w:type="spellEnd"/>
      <w:r>
        <w:rPr>
          <w:rFonts w:cs="Times New Roman"/>
          <w:bCs/>
          <w:szCs w:val="20"/>
        </w:rPr>
        <w:t>.</w:t>
      </w:r>
    </w:p>
    <w:p w:rsidR="009960A8" w:rsidRDefault="009960A8" w:rsidP="009960A8">
      <w:pPr>
        <w:spacing w:line="480" w:lineRule="auto"/>
        <w:ind w:firstLine="709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t>Untuk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mudah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lam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laku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urut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langkah-langk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,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mbuat</w:t>
      </w:r>
      <w:proofErr w:type="spellEnd"/>
      <w:r>
        <w:rPr>
          <w:rFonts w:cs="Times New Roman"/>
          <w:bCs/>
          <w:szCs w:val="20"/>
        </w:rPr>
        <w:t xml:space="preserve"> </w:t>
      </w:r>
      <w:r>
        <w:rPr>
          <w:rFonts w:cs="Times New Roman"/>
          <w:bCs/>
          <w:i/>
          <w:szCs w:val="20"/>
        </w:rPr>
        <w:t>flowchart</w:t>
      </w:r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todolog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baga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proofErr w:type="gramStart"/>
      <w:r>
        <w:rPr>
          <w:rFonts w:cs="Times New Roman"/>
          <w:bCs/>
          <w:szCs w:val="20"/>
        </w:rPr>
        <w:t>berikut</w:t>
      </w:r>
      <w:proofErr w:type="spellEnd"/>
      <w:r>
        <w:rPr>
          <w:rFonts w:cs="Times New Roman"/>
          <w:bCs/>
          <w:szCs w:val="20"/>
        </w:rPr>
        <w:t xml:space="preserve"> :</w:t>
      </w:r>
      <w:proofErr w:type="gramEnd"/>
      <w:r>
        <w:rPr>
          <w:rFonts w:cs="Times New Roman"/>
          <w:bCs/>
          <w:szCs w:val="20"/>
        </w:rPr>
        <w:t xml:space="preserve"> </w:t>
      </w:r>
    </w:p>
    <w:p w:rsidR="000A33F6" w:rsidRDefault="00770D35" w:rsidP="00352AD5">
      <w:pPr>
        <w:spacing w:line="360" w:lineRule="auto"/>
        <w:rPr>
          <w:b/>
          <w:szCs w:val="24"/>
        </w:rPr>
      </w:pPr>
      <w:r>
        <w:object w:dxaOrig="11775" w:dyaOrig="12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96pt;height:440.25pt" o:ole="">
            <v:imagedata r:id="rId8" o:title=""/>
          </v:shape>
          <o:OLEObject Type="Embed" ProgID="Visio.Drawing.11" ShapeID="_x0000_i1031" DrawAspect="Content" ObjectID="_1620146904" r:id="rId9"/>
        </w:object>
      </w:r>
      <w:bookmarkStart w:id="0" w:name="_GoBack"/>
      <w:bookmarkEnd w:id="0"/>
    </w:p>
    <w:p w:rsidR="000A33F6" w:rsidRPr="004D46E9" w:rsidRDefault="000A33F6" w:rsidP="00352AD5">
      <w:pPr>
        <w:spacing w:line="360" w:lineRule="auto"/>
        <w:jc w:val="center"/>
        <w:rPr>
          <w:b/>
          <w:szCs w:val="24"/>
        </w:rPr>
      </w:pPr>
      <w:r>
        <w:rPr>
          <w:b/>
          <w:szCs w:val="24"/>
        </w:rPr>
        <w:t xml:space="preserve">Gambar 3.1 </w:t>
      </w:r>
      <w:r>
        <w:rPr>
          <w:b/>
          <w:i/>
          <w:szCs w:val="24"/>
        </w:rPr>
        <w:t>Flowchart</w:t>
      </w:r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Metodologi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Penelitian</w:t>
      </w:r>
      <w:proofErr w:type="spellEnd"/>
    </w:p>
    <w:p w:rsidR="00FE77B2" w:rsidRPr="00FE77B2" w:rsidRDefault="001F4D65" w:rsidP="00FE77B2">
      <w:pPr>
        <w:pStyle w:val="ListParagraph"/>
        <w:numPr>
          <w:ilvl w:val="2"/>
          <w:numId w:val="2"/>
        </w:numPr>
        <w:spacing w:line="480" w:lineRule="auto"/>
        <w:ind w:left="709" w:hanging="709"/>
        <w:rPr>
          <w:rFonts w:cs="Times New Roman"/>
          <w:bCs/>
          <w:i/>
          <w:iCs/>
          <w:szCs w:val="20"/>
          <w:lang w:val="id-ID"/>
        </w:rPr>
      </w:pPr>
      <w:r>
        <w:rPr>
          <w:rFonts w:cs="Times New Roman"/>
          <w:bCs/>
          <w:i/>
          <w:iCs/>
          <w:szCs w:val="20"/>
          <w:lang w:val="id-ID"/>
        </w:rPr>
        <w:lastRenderedPageBreak/>
        <w:t>Analisis Data</w:t>
      </w:r>
    </w:p>
    <w:p w:rsidR="00FE77B2" w:rsidRPr="00FE77B2" w:rsidRDefault="00FE77B2" w:rsidP="00FE77B2">
      <w:pPr>
        <w:spacing w:line="480" w:lineRule="auto"/>
        <w:ind w:firstLine="720"/>
        <w:rPr>
          <w:rFonts w:cs="Times New Roman"/>
          <w:bCs/>
          <w:szCs w:val="20"/>
        </w:rPr>
      </w:pPr>
      <w:r w:rsidRPr="00FE77B2">
        <w:rPr>
          <w:rFonts w:cs="Times New Roman"/>
          <w:bCs/>
          <w:szCs w:val="20"/>
          <w:lang w:val="id-ID"/>
        </w:rPr>
        <w:t>Metode analisis data terdiri atas dua macam, yaitu metode statistik deskriptif dan metode statistik inferensial. Jika pada metode penelitian penulis menggunakan metode penelitian kuantitatif, maka m</w:t>
      </w:r>
      <w:r>
        <w:rPr>
          <w:rFonts w:cs="Times New Roman"/>
          <w:bCs/>
          <w:szCs w:val="20"/>
          <w:lang w:val="id-ID"/>
        </w:rPr>
        <w:t>etode analis</w:t>
      </w:r>
      <w:r>
        <w:rPr>
          <w:rFonts w:cs="Times New Roman"/>
          <w:bCs/>
          <w:szCs w:val="20"/>
        </w:rPr>
        <w:t>is</w:t>
      </w:r>
      <w:r w:rsidRPr="00FE77B2">
        <w:rPr>
          <w:rFonts w:cs="Times New Roman"/>
          <w:bCs/>
          <w:szCs w:val="20"/>
          <w:lang w:val="id-ID"/>
        </w:rPr>
        <w:t xml:space="preserve"> data yang penulis gunakan adalah metode statistik inferensial. </w:t>
      </w:r>
      <w:r w:rsidRPr="001657CC">
        <w:rPr>
          <w:rFonts w:cs="Times New Roman"/>
          <w:bCs/>
          <w:szCs w:val="20"/>
          <w:lang w:val="id-ID"/>
        </w:rPr>
        <w:t>Analisis statistik inferensial dapat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dikatakan sebagai metode analisis dengan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menggunakan data yang berbentuk angka dan</w:t>
      </w:r>
      <w:r>
        <w:rPr>
          <w:rFonts w:cs="Times New Roman"/>
          <w:bCs/>
          <w:szCs w:val="20"/>
        </w:rPr>
        <w:t xml:space="preserve"> </w:t>
      </w:r>
      <w:r>
        <w:rPr>
          <w:rFonts w:cs="Times New Roman"/>
          <w:bCs/>
          <w:szCs w:val="20"/>
          <w:lang w:val="id-ID"/>
        </w:rPr>
        <w:t>di</w:t>
      </w:r>
      <w:r w:rsidRPr="001657CC">
        <w:rPr>
          <w:rFonts w:cs="Times New Roman"/>
          <w:bCs/>
          <w:szCs w:val="20"/>
          <w:lang w:val="id-ID"/>
        </w:rPr>
        <w:t>analisis dengan cara membandingkan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melalui perhitungan dan mengaplikasikannya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dengan cara menggunakan rumus yang sesuai.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Analisis statistik inferensial digunakan untuk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menguji parameter populasi data yang ada,</w:t>
      </w:r>
      <w:r>
        <w:rPr>
          <w:rFonts w:cs="Times New Roman"/>
          <w:bCs/>
          <w:szCs w:val="20"/>
        </w:rPr>
        <w:t xml:space="preserve"> </w:t>
      </w:r>
      <w:r w:rsidRPr="001657CC">
        <w:rPr>
          <w:rFonts w:cs="Times New Roman"/>
          <w:bCs/>
          <w:szCs w:val="20"/>
          <w:lang w:val="id-ID"/>
        </w:rPr>
        <w:t>dengan menggunakan data yang berasal dari</w:t>
      </w:r>
      <w:r>
        <w:rPr>
          <w:rFonts w:cs="Times New Roman"/>
          <w:bCs/>
          <w:szCs w:val="20"/>
        </w:rPr>
        <w:t xml:space="preserve"> </w:t>
      </w:r>
      <w:r>
        <w:rPr>
          <w:rFonts w:cs="Times New Roman"/>
          <w:bCs/>
          <w:szCs w:val="20"/>
          <w:lang w:val="id-ID"/>
        </w:rPr>
        <w:t>responden</w:t>
      </w:r>
      <w:r w:rsidR="001521BA">
        <w:rPr>
          <w:rFonts w:cs="Times New Roman"/>
          <w:bCs/>
          <w:szCs w:val="20"/>
        </w:rPr>
        <w:t>. (</w:t>
      </w:r>
      <w:proofErr w:type="spellStart"/>
      <w:r w:rsidR="001521BA">
        <w:rPr>
          <w:rFonts w:cs="Times New Roman"/>
          <w:bCs/>
          <w:szCs w:val="20"/>
        </w:rPr>
        <w:t>Munandar</w:t>
      </w:r>
      <w:proofErr w:type="spellEnd"/>
      <w:r w:rsidR="001521BA">
        <w:rPr>
          <w:rFonts w:cs="Times New Roman"/>
          <w:bCs/>
          <w:szCs w:val="20"/>
        </w:rPr>
        <w:t xml:space="preserve"> et al., 2014)</w:t>
      </w:r>
    </w:p>
    <w:p w:rsidR="00B91084" w:rsidRDefault="00B91084" w:rsidP="00156C13">
      <w:pPr>
        <w:spacing w:line="480" w:lineRule="auto"/>
        <w:ind w:firstLine="709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t>Dalam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tode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,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ggun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tode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uantitatif</w:t>
      </w:r>
      <w:proofErr w:type="spellEnd"/>
      <w:r>
        <w:rPr>
          <w:rFonts w:cs="Times New Roman"/>
          <w:bCs/>
          <w:szCs w:val="20"/>
        </w:rPr>
        <w:t xml:space="preserve">, </w:t>
      </w:r>
      <w:proofErr w:type="spellStart"/>
      <w:r>
        <w:rPr>
          <w:rFonts w:cs="Times New Roman"/>
          <w:bCs/>
          <w:szCs w:val="20"/>
        </w:rPr>
        <w:t>dimana</w:t>
      </w:r>
      <w:proofErr w:type="spellEnd"/>
      <w:r>
        <w:rPr>
          <w:rFonts w:cs="Times New Roman"/>
          <w:bCs/>
          <w:szCs w:val="20"/>
        </w:rPr>
        <w:t xml:space="preserve"> data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p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hitu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tau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ukur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car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langsu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baga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variabel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ngk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tau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bilangan</w:t>
      </w:r>
      <w:proofErr w:type="spellEnd"/>
      <w:r>
        <w:rPr>
          <w:rFonts w:cs="Times New Roman"/>
          <w:bCs/>
          <w:szCs w:val="20"/>
        </w:rPr>
        <w:t xml:space="preserve">. Data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berup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uesioner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bagi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pad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tiap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sien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tel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dapat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layan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raw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jalan</w:t>
      </w:r>
      <w:proofErr w:type="spellEnd"/>
      <w:r>
        <w:rPr>
          <w:rFonts w:cs="Times New Roman"/>
          <w:bCs/>
          <w:szCs w:val="20"/>
        </w:rPr>
        <w:t xml:space="preserve"> pada </w:t>
      </w:r>
      <w:proofErr w:type="spellStart"/>
      <w:r>
        <w:rPr>
          <w:rFonts w:cs="Times New Roman"/>
          <w:bCs/>
          <w:szCs w:val="20"/>
        </w:rPr>
        <w:t>Rum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akit</w:t>
      </w:r>
      <w:proofErr w:type="spellEnd"/>
      <w:r>
        <w:rPr>
          <w:rFonts w:cs="Times New Roman"/>
          <w:bCs/>
          <w:szCs w:val="20"/>
        </w:rPr>
        <w:t xml:space="preserve"> Vita </w:t>
      </w:r>
      <w:proofErr w:type="spellStart"/>
      <w:r>
        <w:rPr>
          <w:rFonts w:cs="Times New Roman"/>
          <w:bCs/>
          <w:szCs w:val="20"/>
        </w:rPr>
        <w:t>Insan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matangsiantar</w:t>
      </w:r>
      <w:proofErr w:type="spellEnd"/>
      <w:r>
        <w:rPr>
          <w:rFonts w:cs="Times New Roman"/>
          <w:bCs/>
          <w:szCs w:val="20"/>
        </w:rPr>
        <w:t xml:space="preserve">. </w:t>
      </w:r>
      <w:proofErr w:type="spellStart"/>
      <w:r>
        <w:rPr>
          <w:rFonts w:cs="Times New Roman"/>
          <w:bCs/>
          <w:szCs w:val="20"/>
        </w:rPr>
        <w:t>Sehingga</w:t>
      </w:r>
      <w:proofErr w:type="spellEnd"/>
      <w:r>
        <w:rPr>
          <w:rFonts w:cs="Times New Roman"/>
          <w:bCs/>
          <w:szCs w:val="20"/>
        </w:rPr>
        <w:t xml:space="preserve"> data</w:t>
      </w:r>
      <w:r w:rsidR="009C1326">
        <w:rPr>
          <w:rFonts w:cs="Times New Roman"/>
          <w:bCs/>
          <w:szCs w:val="20"/>
        </w:rPr>
        <w:t xml:space="preserve"> </w:t>
      </w:r>
      <w:proofErr w:type="spellStart"/>
      <w:r w:rsidR="009C1326"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p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hitu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ggun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lgorima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tel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tentukan</w:t>
      </w:r>
      <w:proofErr w:type="spellEnd"/>
      <w:r>
        <w:rPr>
          <w:rFonts w:cs="Times New Roman"/>
          <w:bCs/>
          <w:szCs w:val="20"/>
        </w:rPr>
        <w:t>.</w:t>
      </w:r>
    </w:p>
    <w:p w:rsidR="00156C13" w:rsidRDefault="009C1326" w:rsidP="00156C13">
      <w:pPr>
        <w:spacing w:line="480" w:lineRule="auto"/>
        <w:ind w:firstLine="709"/>
        <w:rPr>
          <w:szCs w:val="24"/>
        </w:rPr>
      </w:pPr>
      <w:r>
        <w:rPr>
          <w:rFonts w:cs="Times New Roman"/>
          <w:bCs/>
          <w:szCs w:val="20"/>
        </w:rPr>
        <w:t xml:space="preserve">Pada </w:t>
      </w:r>
      <w:proofErr w:type="spellStart"/>
      <w:r>
        <w:rPr>
          <w:rFonts w:cs="Times New Roman"/>
          <w:bCs/>
          <w:szCs w:val="20"/>
        </w:rPr>
        <w:t>kuesioner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dap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mbil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lternatif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man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lternatif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hitu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ingk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layanannya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tel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beri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pad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sien</w:t>
      </w:r>
      <w:proofErr w:type="spellEnd"/>
      <w:r>
        <w:rPr>
          <w:rFonts w:cs="Times New Roman"/>
          <w:bCs/>
          <w:szCs w:val="20"/>
        </w:rPr>
        <w:t xml:space="preserve">. Data </w:t>
      </w:r>
      <w:proofErr w:type="spellStart"/>
      <w:r>
        <w:rPr>
          <w:rFonts w:cs="Times New Roman"/>
          <w:bCs/>
          <w:szCs w:val="20"/>
        </w:rPr>
        <w:t>kuesioner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p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lihat</w:t>
      </w:r>
      <w:proofErr w:type="spellEnd"/>
      <w:r>
        <w:rPr>
          <w:rFonts w:cs="Times New Roman"/>
          <w:bCs/>
          <w:szCs w:val="20"/>
        </w:rPr>
        <w:t xml:space="preserve"> pada </w:t>
      </w:r>
      <w:proofErr w:type="spellStart"/>
      <w:r>
        <w:rPr>
          <w:rFonts w:cs="Times New Roman"/>
          <w:bCs/>
          <w:szCs w:val="20"/>
        </w:rPr>
        <w:t>gambar</w:t>
      </w:r>
      <w:proofErr w:type="spellEnd"/>
      <w:r>
        <w:rPr>
          <w:rFonts w:cs="Times New Roman"/>
          <w:bCs/>
          <w:szCs w:val="20"/>
        </w:rPr>
        <w:t xml:space="preserve"> 3.2. </w:t>
      </w:r>
      <w:proofErr w:type="spellStart"/>
      <w:r>
        <w:rPr>
          <w:rFonts w:cs="Times New Roman"/>
          <w:bCs/>
          <w:szCs w:val="20"/>
        </w:rPr>
        <w:t>berik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ini</w:t>
      </w:r>
      <w:proofErr w:type="spellEnd"/>
      <w:r>
        <w:rPr>
          <w:rFonts w:cs="Times New Roman"/>
          <w:bCs/>
          <w:szCs w:val="20"/>
        </w:rPr>
        <w:t>.</w:t>
      </w:r>
    </w:p>
    <w:p w:rsidR="00941C90" w:rsidRDefault="00704823" w:rsidP="00352AD5">
      <w:pPr>
        <w:spacing w:line="360" w:lineRule="auto"/>
        <w:jc w:val="center"/>
        <w:rPr>
          <w:szCs w:val="24"/>
        </w:rPr>
      </w:pPr>
      <w:r w:rsidRPr="00704823">
        <w:rPr>
          <w:noProof/>
          <w:szCs w:val="24"/>
        </w:rPr>
        <w:lastRenderedPageBreak/>
        <w:drawing>
          <wp:inline distT="0" distB="0" distL="0" distR="0">
            <wp:extent cx="5040630" cy="7101205"/>
            <wp:effectExtent l="0" t="0" r="0" b="0"/>
            <wp:docPr id="4" name="Picture 4" descr="H:\PATAR\PAPER\SKRIPSI\PATAR\images\img0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PATAR\PAPER\SKRIPSI\PATAR\images\img006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630" cy="7101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326" w:rsidRPr="009C1326" w:rsidRDefault="009C1326" w:rsidP="009C1326">
      <w:pPr>
        <w:spacing w:line="360" w:lineRule="auto"/>
        <w:jc w:val="center"/>
        <w:rPr>
          <w:b/>
          <w:szCs w:val="24"/>
        </w:rPr>
      </w:pPr>
      <w:r>
        <w:rPr>
          <w:b/>
          <w:szCs w:val="24"/>
        </w:rPr>
        <w:t>Gambar 3.</w:t>
      </w:r>
      <w:r w:rsidR="00203111">
        <w:rPr>
          <w:b/>
          <w:szCs w:val="24"/>
        </w:rPr>
        <w:t>2</w:t>
      </w:r>
      <w:r>
        <w:rPr>
          <w:b/>
          <w:szCs w:val="24"/>
        </w:rPr>
        <w:t xml:space="preserve"> </w:t>
      </w:r>
      <w:proofErr w:type="spellStart"/>
      <w:proofErr w:type="gramStart"/>
      <w:r w:rsidRPr="009C1326">
        <w:rPr>
          <w:b/>
          <w:szCs w:val="24"/>
        </w:rPr>
        <w:t>Koesioner</w:t>
      </w:r>
      <w:proofErr w:type="spellEnd"/>
      <w:r>
        <w:rPr>
          <w:b/>
          <w:i/>
          <w:szCs w:val="24"/>
        </w:rPr>
        <w:t xml:space="preserve">  </w:t>
      </w:r>
      <w:proofErr w:type="spellStart"/>
      <w:r>
        <w:rPr>
          <w:b/>
          <w:szCs w:val="24"/>
        </w:rPr>
        <w:t>Kepuasan</w:t>
      </w:r>
      <w:proofErr w:type="spellEnd"/>
      <w:proofErr w:type="gram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Pasien</w:t>
      </w:r>
      <w:proofErr w:type="spellEnd"/>
      <w:r>
        <w:rPr>
          <w:b/>
          <w:szCs w:val="24"/>
        </w:rPr>
        <w:t xml:space="preserve"> </w:t>
      </w:r>
      <w:proofErr w:type="spellStart"/>
      <w:r>
        <w:rPr>
          <w:b/>
          <w:szCs w:val="24"/>
        </w:rPr>
        <w:t>Halaman</w:t>
      </w:r>
      <w:proofErr w:type="spellEnd"/>
      <w:r>
        <w:rPr>
          <w:b/>
          <w:szCs w:val="24"/>
        </w:rPr>
        <w:t xml:space="preserve"> 1</w:t>
      </w:r>
    </w:p>
    <w:p w:rsidR="009C1326" w:rsidRDefault="009C1326" w:rsidP="00352AD5">
      <w:pPr>
        <w:spacing w:line="360" w:lineRule="auto"/>
        <w:jc w:val="center"/>
        <w:rPr>
          <w:szCs w:val="24"/>
        </w:rPr>
      </w:pPr>
    </w:p>
    <w:p w:rsidR="00352AD5" w:rsidRDefault="00704823" w:rsidP="00352AD5">
      <w:pPr>
        <w:spacing w:line="360" w:lineRule="auto"/>
        <w:jc w:val="center"/>
        <w:rPr>
          <w:b/>
          <w:szCs w:val="24"/>
        </w:rPr>
      </w:pPr>
      <w:r w:rsidRPr="00704823">
        <w:rPr>
          <w:b/>
          <w:noProof/>
          <w:szCs w:val="24"/>
        </w:rPr>
        <w:lastRenderedPageBreak/>
        <w:drawing>
          <wp:inline distT="0" distB="0" distL="0" distR="0">
            <wp:extent cx="5040630" cy="6767195"/>
            <wp:effectExtent l="0" t="0" r="0" b="0"/>
            <wp:docPr id="1" name="Picture 1" descr="H:\PATAR\PAPER\SKRIPSI\PATAR\images\img0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PATAR\PAPER\SKRIPSI\PATAR\images\img007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0630" cy="6767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326" w:rsidRDefault="00D94D61" w:rsidP="009C1326">
      <w:pPr>
        <w:spacing w:line="360" w:lineRule="auto"/>
        <w:jc w:val="center"/>
        <w:rPr>
          <w:b/>
          <w:szCs w:val="24"/>
        </w:rPr>
      </w:pPr>
      <w:r>
        <w:rPr>
          <w:b/>
          <w:szCs w:val="24"/>
        </w:rPr>
        <w:t>Gambar</w:t>
      </w:r>
      <w:r w:rsidR="00C005D5">
        <w:rPr>
          <w:b/>
          <w:szCs w:val="24"/>
        </w:rPr>
        <w:t xml:space="preserve"> 3.</w:t>
      </w:r>
      <w:r w:rsidR="00203111">
        <w:rPr>
          <w:b/>
          <w:szCs w:val="24"/>
        </w:rPr>
        <w:t>3</w:t>
      </w:r>
      <w:r w:rsidR="00C005D5">
        <w:rPr>
          <w:b/>
          <w:szCs w:val="24"/>
        </w:rPr>
        <w:t>.</w:t>
      </w:r>
      <w:r w:rsidR="00711A75">
        <w:rPr>
          <w:b/>
          <w:szCs w:val="24"/>
        </w:rPr>
        <w:t xml:space="preserve"> </w:t>
      </w:r>
      <w:proofErr w:type="spellStart"/>
      <w:proofErr w:type="gramStart"/>
      <w:r w:rsidR="009C1326" w:rsidRPr="009C1326">
        <w:rPr>
          <w:b/>
          <w:szCs w:val="24"/>
        </w:rPr>
        <w:t>Koesioner</w:t>
      </w:r>
      <w:proofErr w:type="spellEnd"/>
      <w:r w:rsidR="009C1326">
        <w:rPr>
          <w:b/>
          <w:i/>
          <w:szCs w:val="24"/>
        </w:rPr>
        <w:t xml:space="preserve">  </w:t>
      </w:r>
      <w:proofErr w:type="spellStart"/>
      <w:r w:rsidR="009C1326">
        <w:rPr>
          <w:b/>
          <w:szCs w:val="24"/>
        </w:rPr>
        <w:t>Kepuasan</w:t>
      </w:r>
      <w:proofErr w:type="spellEnd"/>
      <w:proofErr w:type="gramEnd"/>
      <w:r w:rsidR="009C1326">
        <w:rPr>
          <w:b/>
          <w:szCs w:val="24"/>
        </w:rPr>
        <w:t xml:space="preserve"> </w:t>
      </w:r>
      <w:proofErr w:type="spellStart"/>
      <w:r w:rsidR="009C1326">
        <w:rPr>
          <w:b/>
          <w:szCs w:val="24"/>
        </w:rPr>
        <w:t>Pasien</w:t>
      </w:r>
      <w:proofErr w:type="spellEnd"/>
      <w:r w:rsidR="009C1326">
        <w:rPr>
          <w:b/>
          <w:szCs w:val="24"/>
        </w:rPr>
        <w:t xml:space="preserve"> </w:t>
      </w:r>
      <w:proofErr w:type="spellStart"/>
      <w:r w:rsidR="009C1326">
        <w:rPr>
          <w:b/>
          <w:szCs w:val="24"/>
        </w:rPr>
        <w:t>Halaman</w:t>
      </w:r>
      <w:proofErr w:type="spellEnd"/>
      <w:r w:rsidR="009C1326">
        <w:rPr>
          <w:b/>
          <w:szCs w:val="24"/>
        </w:rPr>
        <w:t xml:space="preserve"> 2</w:t>
      </w:r>
    </w:p>
    <w:p w:rsidR="006B6228" w:rsidRDefault="006B6228" w:rsidP="009C1326">
      <w:pPr>
        <w:spacing w:line="360" w:lineRule="auto"/>
        <w:jc w:val="center"/>
        <w:rPr>
          <w:b/>
          <w:szCs w:val="24"/>
        </w:rPr>
      </w:pPr>
    </w:p>
    <w:p w:rsidR="006B6228" w:rsidRPr="009C1326" w:rsidRDefault="006B6228" w:rsidP="009C1326">
      <w:pPr>
        <w:spacing w:line="360" w:lineRule="auto"/>
        <w:jc w:val="center"/>
        <w:rPr>
          <w:b/>
          <w:szCs w:val="24"/>
        </w:rPr>
      </w:pPr>
    </w:p>
    <w:p w:rsidR="0010370C" w:rsidRPr="00D94D61" w:rsidRDefault="0010370C" w:rsidP="00352AD5">
      <w:pPr>
        <w:spacing w:line="360" w:lineRule="auto"/>
        <w:ind w:firstLine="720"/>
        <w:jc w:val="center"/>
        <w:rPr>
          <w:b/>
          <w:szCs w:val="24"/>
        </w:rPr>
      </w:pPr>
    </w:p>
    <w:p w:rsidR="009960A8" w:rsidRDefault="00941C90" w:rsidP="006B6228">
      <w:pPr>
        <w:spacing w:line="480" w:lineRule="auto"/>
        <w:ind w:firstLine="709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lastRenderedPageBreak/>
        <w:t xml:space="preserve">Dari data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mbuat</w:t>
      </w:r>
      <w:proofErr w:type="spellEnd"/>
      <w:r>
        <w:rPr>
          <w:rFonts w:cs="Times New Roman"/>
          <w:bCs/>
          <w:szCs w:val="20"/>
        </w:rPr>
        <w:t xml:space="preserve"> </w:t>
      </w:r>
      <w:r w:rsidR="001D7629">
        <w:rPr>
          <w:rFonts w:cs="Times New Roman"/>
          <w:bCs/>
          <w:szCs w:val="20"/>
          <w:lang w:val="id-ID"/>
        </w:rPr>
        <w:t>kriteria dengan pembobotan</w:t>
      </w:r>
      <w:r w:rsidR="009D776E">
        <w:rPr>
          <w:rFonts w:cs="Times New Roman"/>
          <w:bCs/>
          <w:szCs w:val="20"/>
          <w:lang w:val="id-ID"/>
        </w:rPr>
        <w:t xml:space="preserve"> sesuai dengan </w:t>
      </w:r>
      <w:proofErr w:type="spellStart"/>
      <w:r w:rsidR="006B6228">
        <w:rPr>
          <w:rFonts w:cs="Times New Roman"/>
          <w:bCs/>
          <w:szCs w:val="20"/>
        </w:rPr>
        <w:t>tingkat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kepentingan</w:t>
      </w:r>
      <w:proofErr w:type="spellEnd"/>
      <w:r w:rsidR="006B6228">
        <w:rPr>
          <w:rFonts w:cs="Times New Roman"/>
          <w:bCs/>
          <w:szCs w:val="20"/>
        </w:rPr>
        <w:t xml:space="preserve">. </w:t>
      </w:r>
      <w:proofErr w:type="spellStart"/>
      <w:r w:rsidR="006B6228">
        <w:rPr>
          <w:rFonts w:cs="Times New Roman"/>
          <w:bCs/>
          <w:szCs w:val="20"/>
        </w:rPr>
        <w:t>Penulis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memberikan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bobot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tertinggi</w:t>
      </w:r>
      <w:proofErr w:type="spellEnd"/>
      <w:r w:rsidR="006B6228">
        <w:rPr>
          <w:rFonts w:cs="Times New Roman"/>
          <w:bCs/>
          <w:szCs w:val="20"/>
        </w:rPr>
        <w:t xml:space="preserve"> pada </w:t>
      </w:r>
      <w:proofErr w:type="spellStart"/>
      <w:r w:rsidR="006B6228">
        <w:rPr>
          <w:rFonts w:cs="Times New Roman"/>
          <w:bCs/>
          <w:szCs w:val="20"/>
        </w:rPr>
        <w:t>keramahan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petugas</w:t>
      </w:r>
      <w:proofErr w:type="spellEnd"/>
      <w:r w:rsidR="006B6228">
        <w:rPr>
          <w:rFonts w:cs="Times New Roman"/>
          <w:bCs/>
          <w:szCs w:val="20"/>
        </w:rPr>
        <w:t xml:space="preserve">, </w:t>
      </w:r>
      <w:proofErr w:type="spellStart"/>
      <w:r w:rsidR="006B6228">
        <w:rPr>
          <w:rFonts w:cs="Times New Roman"/>
          <w:bCs/>
          <w:szCs w:val="20"/>
        </w:rPr>
        <w:t>karena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dalam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pelayanan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hal</w:t>
      </w:r>
      <w:proofErr w:type="spellEnd"/>
      <w:r w:rsidR="006B6228">
        <w:rPr>
          <w:rFonts w:cs="Times New Roman"/>
          <w:bCs/>
          <w:szCs w:val="20"/>
        </w:rPr>
        <w:t xml:space="preserve"> yang </w:t>
      </w:r>
      <w:proofErr w:type="spellStart"/>
      <w:r w:rsidR="006B6228">
        <w:rPr>
          <w:rFonts w:cs="Times New Roman"/>
          <w:bCs/>
          <w:szCs w:val="20"/>
        </w:rPr>
        <w:t>terpenting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untuk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memperoleh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kepuasan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seseorang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terletak</w:t>
      </w:r>
      <w:proofErr w:type="spellEnd"/>
      <w:r w:rsidR="006B6228">
        <w:rPr>
          <w:rFonts w:cs="Times New Roman"/>
          <w:bCs/>
          <w:szCs w:val="20"/>
        </w:rPr>
        <w:t xml:space="preserve"> pada </w:t>
      </w:r>
      <w:proofErr w:type="spellStart"/>
      <w:r w:rsidR="006B6228">
        <w:rPr>
          <w:rFonts w:cs="Times New Roman"/>
          <w:bCs/>
          <w:szCs w:val="20"/>
        </w:rPr>
        <w:t>keramahan</w:t>
      </w:r>
      <w:proofErr w:type="spellEnd"/>
      <w:r w:rsidR="006B6228">
        <w:rPr>
          <w:rFonts w:cs="Times New Roman"/>
          <w:bCs/>
          <w:szCs w:val="20"/>
        </w:rPr>
        <w:t xml:space="preserve">, </w:t>
      </w:r>
      <w:proofErr w:type="spellStart"/>
      <w:r w:rsidR="006B6228">
        <w:rPr>
          <w:rFonts w:cs="Times New Roman"/>
          <w:bCs/>
          <w:szCs w:val="20"/>
        </w:rPr>
        <w:t>sehingga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penulis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menjadikan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bobot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tertinggi</w:t>
      </w:r>
      <w:proofErr w:type="spellEnd"/>
      <w:r w:rsidR="006B6228">
        <w:rPr>
          <w:rFonts w:cs="Times New Roman"/>
          <w:bCs/>
          <w:szCs w:val="20"/>
        </w:rPr>
        <w:t xml:space="preserve"> pada </w:t>
      </w:r>
      <w:proofErr w:type="spellStart"/>
      <w:r w:rsidR="006B6228">
        <w:rPr>
          <w:rFonts w:cs="Times New Roman"/>
          <w:bCs/>
          <w:szCs w:val="20"/>
        </w:rPr>
        <w:t>kriteria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keramahan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petugas</w:t>
      </w:r>
      <w:proofErr w:type="spellEnd"/>
      <w:r w:rsidR="006B6228">
        <w:rPr>
          <w:rFonts w:cs="Times New Roman"/>
          <w:bCs/>
          <w:szCs w:val="20"/>
        </w:rPr>
        <w:t xml:space="preserve">. </w:t>
      </w:r>
      <w:proofErr w:type="spellStart"/>
      <w:r w:rsidR="006B6228">
        <w:rPr>
          <w:rFonts w:cs="Times New Roman"/>
          <w:bCs/>
          <w:szCs w:val="20"/>
        </w:rPr>
        <w:t>Adapun</w:t>
      </w:r>
      <w:proofErr w:type="spellEnd"/>
      <w:r w:rsidR="006B6228">
        <w:rPr>
          <w:rFonts w:cs="Times New Roman"/>
          <w:bCs/>
          <w:szCs w:val="20"/>
        </w:rPr>
        <w:t xml:space="preserve"> data </w:t>
      </w:r>
      <w:proofErr w:type="spellStart"/>
      <w:r w:rsidR="006B6228">
        <w:rPr>
          <w:rFonts w:cs="Times New Roman"/>
          <w:bCs/>
          <w:szCs w:val="20"/>
        </w:rPr>
        <w:t>kriteria</w:t>
      </w:r>
      <w:proofErr w:type="spellEnd"/>
      <w:r w:rsidR="006B6228">
        <w:rPr>
          <w:rFonts w:cs="Times New Roman"/>
          <w:bCs/>
          <w:szCs w:val="20"/>
        </w:rPr>
        <w:t xml:space="preserve"> yang </w:t>
      </w:r>
      <w:proofErr w:type="spellStart"/>
      <w:r w:rsidR="006B6228">
        <w:rPr>
          <w:rFonts w:cs="Times New Roman"/>
          <w:bCs/>
          <w:szCs w:val="20"/>
        </w:rPr>
        <w:t>telah</w:t>
      </w:r>
      <w:proofErr w:type="spellEnd"/>
      <w:r w:rsidR="006B6228">
        <w:rPr>
          <w:rFonts w:cs="Times New Roman"/>
          <w:bCs/>
          <w:szCs w:val="20"/>
        </w:rPr>
        <w:t xml:space="preserve"> </w:t>
      </w:r>
      <w:proofErr w:type="spellStart"/>
      <w:r w:rsidR="006B6228">
        <w:rPr>
          <w:rFonts w:cs="Times New Roman"/>
          <w:bCs/>
          <w:szCs w:val="20"/>
        </w:rPr>
        <w:t>ditentukan</w:t>
      </w:r>
      <w:proofErr w:type="spellEnd"/>
      <w:r w:rsidR="008651B1">
        <w:rPr>
          <w:rFonts w:cs="Times New Roman"/>
          <w:bCs/>
          <w:szCs w:val="20"/>
        </w:rPr>
        <w:t xml:space="preserve"> </w:t>
      </w:r>
      <w:r w:rsidR="00587144">
        <w:rPr>
          <w:rFonts w:cs="Times New Roman"/>
          <w:bCs/>
          <w:szCs w:val="20"/>
          <w:lang w:val="id-ID"/>
        </w:rPr>
        <w:t xml:space="preserve">dapat </w:t>
      </w:r>
      <w:r>
        <w:rPr>
          <w:rFonts w:cs="Times New Roman"/>
          <w:bCs/>
          <w:szCs w:val="20"/>
          <w:lang w:val="id-ID"/>
        </w:rPr>
        <w:t>dilihat pada tabel 3.1. berikut</w:t>
      </w:r>
      <w:r>
        <w:rPr>
          <w:rFonts w:cs="Times New Roman"/>
          <w:bCs/>
          <w:szCs w:val="20"/>
        </w:rPr>
        <w:t xml:space="preserve"> :</w:t>
      </w:r>
    </w:p>
    <w:p w:rsidR="006B6228" w:rsidRPr="006B6228" w:rsidRDefault="006B6228" w:rsidP="006B6228">
      <w:pPr>
        <w:spacing w:line="480" w:lineRule="auto"/>
        <w:ind w:firstLine="709"/>
        <w:rPr>
          <w:rFonts w:cs="Times New Roman"/>
          <w:bCs/>
          <w:sz w:val="8"/>
          <w:szCs w:val="20"/>
        </w:rPr>
      </w:pPr>
    </w:p>
    <w:p w:rsidR="002E1FF6" w:rsidRPr="001D7536" w:rsidRDefault="002E1FF6" w:rsidP="002E1FF6">
      <w:pPr>
        <w:spacing w:line="240" w:lineRule="auto"/>
        <w:ind w:firstLine="709"/>
        <w:rPr>
          <w:rFonts w:cs="Times New Roman"/>
          <w:bCs/>
          <w:sz w:val="2"/>
          <w:szCs w:val="20"/>
        </w:rPr>
      </w:pPr>
    </w:p>
    <w:p w:rsidR="00674FBD" w:rsidRDefault="00587144" w:rsidP="003B4912">
      <w:pPr>
        <w:spacing w:line="240" w:lineRule="auto"/>
        <w:jc w:val="center"/>
        <w:rPr>
          <w:rFonts w:asciiTheme="majorHAnsi" w:hAnsiTheme="majorHAnsi" w:cs="Times New Roman"/>
          <w:b/>
          <w:sz w:val="22"/>
        </w:rPr>
      </w:pPr>
      <w:r w:rsidRPr="00085E13">
        <w:rPr>
          <w:rFonts w:asciiTheme="majorHAnsi" w:hAnsiTheme="majorHAnsi" w:cs="Times New Roman"/>
          <w:b/>
          <w:sz w:val="22"/>
          <w:lang w:val="id-ID"/>
        </w:rPr>
        <w:t>Tabel 3.1</w:t>
      </w:r>
      <w:r w:rsidR="003B4912" w:rsidRPr="00085E13">
        <w:rPr>
          <w:rFonts w:asciiTheme="majorHAnsi" w:hAnsiTheme="majorHAnsi" w:cs="Times New Roman"/>
          <w:b/>
          <w:sz w:val="22"/>
          <w:lang w:val="id-ID"/>
        </w:rPr>
        <w:t>.</w:t>
      </w:r>
      <w:r w:rsidR="00561235" w:rsidRPr="00085E13">
        <w:rPr>
          <w:rFonts w:asciiTheme="majorHAnsi" w:hAnsiTheme="majorHAnsi" w:cs="Times New Roman"/>
          <w:b/>
          <w:sz w:val="22"/>
          <w:lang w:val="id-ID"/>
        </w:rPr>
        <w:t>Data</w:t>
      </w:r>
      <w:r w:rsidRPr="00085E13">
        <w:rPr>
          <w:rFonts w:asciiTheme="majorHAnsi" w:hAnsiTheme="majorHAnsi" w:cs="Times New Roman"/>
          <w:b/>
          <w:sz w:val="22"/>
          <w:lang w:val="id-ID"/>
        </w:rPr>
        <w:t xml:space="preserve"> Kriteria</w:t>
      </w:r>
    </w:p>
    <w:p w:rsidR="00EE12C3" w:rsidRPr="000C37D7" w:rsidRDefault="00EE12C3" w:rsidP="00E32513">
      <w:pPr>
        <w:tabs>
          <w:tab w:val="left" w:pos="1276"/>
          <w:tab w:val="left" w:pos="1418"/>
        </w:tabs>
        <w:spacing w:line="240" w:lineRule="auto"/>
        <w:jc w:val="center"/>
        <w:rPr>
          <w:rFonts w:asciiTheme="majorHAnsi" w:hAnsiTheme="majorHAnsi" w:cs="Times New Roman"/>
          <w:b/>
          <w:sz w:val="10"/>
        </w:rPr>
      </w:pPr>
    </w:p>
    <w:tbl>
      <w:tblPr>
        <w:tblW w:w="4726" w:type="dxa"/>
        <w:jc w:val="center"/>
        <w:tblLook w:val="04A0" w:firstRow="1" w:lastRow="0" w:firstColumn="1" w:lastColumn="0" w:noHBand="0" w:noVBand="1"/>
      </w:tblPr>
      <w:tblGrid>
        <w:gridCol w:w="521"/>
        <w:gridCol w:w="489"/>
        <w:gridCol w:w="2833"/>
        <w:gridCol w:w="883"/>
      </w:tblGrid>
      <w:tr w:rsidR="002E2FD7" w:rsidRPr="002E2FD7" w:rsidTr="000C37D7">
        <w:trPr>
          <w:trHeight w:val="340"/>
          <w:jc w:val="center"/>
        </w:trPr>
        <w:tc>
          <w:tcPr>
            <w:tcW w:w="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E2FD7" w:rsidRPr="002E2FD7" w:rsidRDefault="002E2FD7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000000"/>
              </w:rPr>
            </w:pPr>
            <w:r w:rsidRPr="002E2FD7">
              <w:rPr>
                <w:rFonts w:ascii="Cambria" w:eastAsia="Times New Roman" w:hAnsi="Cambria" w:cs="Calibri"/>
                <w:b/>
                <w:bCs/>
                <w:color w:val="000000"/>
                <w:sz w:val="22"/>
                <w:lang w:val="id-ID"/>
              </w:rPr>
              <w:t>No</w:t>
            </w:r>
          </w:p>
        </w:tc>
        <w:tc>
          <w:tcPr>
            <w:tcW w:w="332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2FD7" w:rsidRPr="002E2FD7" w:rsidRDefault="002E2FD7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000000"/>
              </w:rPr>
            </w:pPr>
            <w:proofErr w:type="spellStart"/>
            <w:r w:rsidRPr="002E2FD7">
              <w:rPr>
                <w:rFonts w:ascii="Cambria" w:eastAsia="Times New Roman" w:hAnsi="Cambria" w:cs="Calibri"/>
                <w:b/>
                <w:bCs/>
                <w:color w:val="000000"/>
                <w:sz w:val="22"/>
              </w:rPr>
              <w:t>Kriteria</w:t>
            </w:r>
            <w:proofErr w:type="spellEnd"/>
          </w:p>
        </w:tc>
        <w:tc>
          <w:tcPr>
            <w:tcW w:w="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E2FD7" w:rsidRPr="002E2FD7" w:rsidRDefault="002E2FD7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000000"/>
              </w:rPr>
            </w:pPr>
            <w:proofErr w:type="spellStart"/>
            <w:r w:rsidRPr="002E2FD7">
              <w:rPr>
                <w:rFonts w:ascii="Cambria" w:eastAsia="Times New Roman" w:hAnsi="Cambria" w:cs="Calibri"/>
                <w:b/>
                <w:bCs/>
                <w:color w:val="000000"/>
                <w:sz w:val="22"/>
              </w:rPr>
              <w:t>Bobot</w:t>
            </w:r>
            <w:proofErr w:type="spellEnd"/>
          </w:p>
        </w:tc>
      </w:tr>
      <w:tr w:rsidR="00931703" w:rsidRPr="002E2FD7" w:rsidTr="000C37D7">
        <w:trPr>
          <w:trHeight w:val="340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1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</w:rPr>
              <w:t>C</w:t>
            </w:r>
            <w:r w:rsidRPr="002E2FD7"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1</w:t>
            </w:r>
          </w:p>
        </w:tc>
        <w:tc>
          <w:tcPr>
            <w:tcW w:w="2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880054" w:rsidP="008651B1">
            <w:pPr>
              <w:spacing w:line="240" w:lineRule="auto"/>
              <w:ind w:left="257"/>
              <w:jc w:val="left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Kecepatan</w:t>
            </w:r>
            <w:proofErr w:type="spellEnd"/>
            <w:r>
              <w:rPr>
                <w:rFonts w:ascii="Cambria" w:eastAsia="Times New Roman" w:hAnsi="Cambria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Pelayanan</w:t>
            </w:r>
            <w:proofErr w:type="spellEnd"/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880054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  <w:sz w:val="22"/>
              </w:rPr>
              <w:t>0.25</w:t>
            </w:r>
          </w:p>
        </w:tc>
      </w:tr>
      <w:tr w:rsidR="00931703" w:rsidRPr="002E2FD7" w:rsidTr="000C37D7">
        <w:trPr>
          <w:trHeight w:val="340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2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</w:rPr>
              <w:t>C</w:t>
            </w:r>
            <w:r w:rsidRPr="002E2FD7"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2</w:t>
            </w:r>
          </w:p>
        </w:tc>
        <w:tc>
          <w:tcPr>
            <w:tcW w:w="2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7A0A45" w:rsidP="008651B1">
            <w:pPr>
              <w:spacing w:line="240" w:lineRule="auto"/>
              <w:ind w:left="257"/>
              <w:jc w:val="left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Keramahan</w:t>
            </w:r>
            <w:proofErr w:type="spellEnd"/>
            <w:r>
              <w:rPr>
                <w:rFonts w:ascii="Cambria" w:eastAsia="Times New Roman" w:hAnsi="Cambria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Petugas</w:t>
            </w:r>
            <w:proofErr w:type="spellEnd"/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7A0A45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  <w:sz w:val="22"/>
              </w:rPr>
              <w:t>0.30</w:t>
            </w:r>
          </w:p>
        </w:tc>
      </w:tr>
      <w:tr w:rsidR="00931703" w:rsidRPr="002E2FD7" w:rsidTr="000C37D7">
        <w:trPr>
          <w:trHeight w:val="340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3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</w:rPr>
              <w:t>C</w:t>
            </w:r>
            <w:r w:rsidRPr="002E2FD7"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3</w:t>
            </w:r>
          </w:p>
        </w:tc>
        <w:tc>
          <w:tcPr>
            <w:tcW w:w="2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B60CE6" w:rsidRDefault="00BD754A" w:rsidP="008651B1">
            <w:pPr>
              <w:spacing w:line="240" w:lineRule="auto"/>
              <w:ind w:left="257"/>
              <w:jc w:val="left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 w:rsidRPr="00B60CE6">
              <w:rPr>
                <w:rFonts w:ascii="Cambria" w:eastAsia="Times New Roman" w:hAnsi="Cambria" w:cs="Calibri"/>
                <w:color w:val="000000"/>
                <w:sz w:val="22"/>
              </w:rPr>
              <w:t>Kejelasan</w:t>
            </w:r>
            <w:proofErr w:type="spellEnd"/>
            <w:r w:rsidRPr="00B60CE6">
              <w:rPr>
                <w:rFonts w:ascii="Cambria" w:eastAsia="Times New Roman" w:hAnsi="Cambria" w:cs="Calibri"/>
                <w:color w:val="000000"/>
                <w:sz w:val="22"/>
              </w:rPr>
              <w:t xml:space="preserve"> </w:t>
            </w:r>
            <w:proofErr w:type="spellStart"/>
            <w:r w:rsidRPr="00B60CE6">
              <w:rPr>
                <w:rFonts w:ascii="Cambria" w:eastAsia="Times New Roman" w:hAnsi="Cambria" w:cs="Calibri"/>
                <w:color w:val="000000"/>
                <w:sz w:val="22"/>
              </w:rPr>
              <w:t>Informasi</w:t>
            </w:r>
            <w:proofErr w:type="spellEnd"/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B60CE6" w:rsidRDefault="00893542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  <w:sz w:val="22"/>
              </w:rPr>
              <w:t>0.25</w:t>
            </w:r>
          </w:p>
        </w:tc>
      </w:tr>
      <w:tr w:rsidR="00931703" w:rsidRPr="002E2FD7" w:rsidTr="000C37D7">
        <w:trPr>
          <w:trHeight w:val="340"/>
          <w:jc w:val="center"/>
        </w:trPr>
        <w:tc>
          <w:tcPr>
            <w:tcW w:w="52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4</w:t>
            </w:r>
          </w:p>
        </w:tc>
        <w:tc>
          <w:tcPr>
            <w:tcW w:w="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931703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2E2FD7">
              <w:rPr>
                <w:rFonts w:ascii="Cambria" w:eastAsia="Times New Roman" w:hAnsi="Cambria" w:cs="Calibri"/>
                <w:color w:val="000000"/>
                <w:sz w:val="22"/>
              </w:rPr>
              <w:t>C</w:t>
            </w:r>
            <w:r w:rsidRPr="002E2FD7"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2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BD754A" w:rsidP="008651B1">
            <w:pPr>
              <w:spacing w:line="240" w:lineRule="auto"/>
              <w:ind w:left="257"/>
              <w:jc w:val="left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Kenyamanan</w:t>
            </w:r>
            <w:proofErr w:type="spellEnd"/>
            <w:r>
              <w:rPr>
                <w:rFonts w:ascii="Cambria" w:eastAsia="Times New Roman" w:hAnsi="Cambria" w:cs="Calibri"/>
                <w:color w:val="000000"/>
                <w:sz w:val="22"/>
              </w:rPr>
              <w:t xml:space="preserve"> </w:t>
            </w: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Ruangan</w:t>
            </w:r>
            <w:proofErr w:type="spellEnd"/>
          </w:p>
        </w:tc>
        <w:tc>
          <w:tcPr>
            <w:tcW w:w="8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31703" w:rsidRPr="002E2FD7" w:rsidRDefault="00893542" w:rsidP="00471B5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  <w:sz w:val="22"/>
              </w:rPr>
              <w:t>0.20</w:t>
            </w:r>
          </w:p>
        </w:tc>
      </w:tr>
    </w:tbl>
    <w:p w:rsidR="006B6228" w:rsidRDefault="006B6228" w:rsidP="006B6228">
      <w:pPr>
        <w:tabs>
          <w:tab w:val="left" w:pos="1701"/>
          <w:tab w:val="left" w:pos="6096"/>
        </w:tabs>
        <w:spacing w:line="480" w:lineRule="auto"/>
        <w:rPr>
          <w:rFonts w:cs="Times New Roman"/>
          <w:bCs/>
          <w:szCs w:val="20"/>
          <w:lang w:val="id-ID"/>
        </w:rPr>
      </w:pPr>
    </w:p>
    <w:p w:rsidR="002E1FF6" w:rsidRDefault="006B6228" w:rsidP="006B6228">
      <w:pPr>
        <w:tabs>
          <w:tab w:val="left" w:pos="1701"/>
          <w:tab w:val="left" w:pos="6096"/>
        </w:tabs>
        <w:spacing w:line="480" w:lineRule="auto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t>Setiap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sie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mberi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anggap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pad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layan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raw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proofErr w:type="gramStart"/>
      <w:r>
        <w:rPr>
          <w:rFonts w:cs="Times New Roman"/>
          <w:bCs/>
          <w:szCs w:val="20"/>
        </w:rPr>
        <w:t>jalan</w:t>
      </w:r>
      <w:proofErr w:type="spellEnd"/>
      <w:r>
        <w:rPr>
          <w:rFonts w:cs="Times New Roman"/>
          <w:bCs/>
          <w:szCs w:val="20"/>
        </w:rPr>
        <w:t xml:space="preserve">  di</w:t>
      </w:r>
      <w:proofErr w:type="gram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Rum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akit</w:t>
      </w:r>
      <w:proofErr w:type="spellEnd"/>
      <w:r>
        <w:rPr>
          <w:rFonts w:cs="Times New Roman"/>
          <w:bCs/>
          <w:szCs w:val="20"/>
        </w:rPr>
        <w:t xml:space="preserve"> Vita </w:t>
      </w:r>
      <w:proofErr w:type="spellStart"/>
      <w:r>
        <w:rPr>
          <w:rFonts w:cs="Times New Roman"/>
          <w:bCs/>
          <w:szCs w:val="20"/>
        </w:rPr>
        <w:t>Insan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matangsiantar</w:t>
      </w:r>
      <w:proofErr w:type="spellEnd"/>
      <w:r>
        <w:rPr>
          <w:rFonts w:cs="Times New Roman"/>
          <w:bCs/>
          <w:szCs w:val="20"/>
        </w:rPr>
        <w:t xml:space="preserve">. </w:t>
      </w:r>
      <w:proofErr w:type="spellStart"/>
      <w:r>
        <w:rPr>
          <w:rFonts w:cs="Times New Roman"/>
          <w:bCs/>
          <w:szCs w:val="20"/>
        </w:rPr>
        <w:t>Tanggap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berup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ingk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puas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sie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nta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pa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dialam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sie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. </w:t>
      </w:r>
      <w:proofErr w:type="spellStart"/>
      <w:r>
        <w:rPr>
          <w:rFonts w:cs="Times New Roman"/>
          <w:bCs/>
          <w:szCs w:val="20"/>
        </w:rPr>
        <w:t>Adapu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ilih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ingk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kepuas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seb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pa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lihat</w:t>
      </w:r>
      <w:proofErr w:type="spellEnd"/>
      <w:r>
        <w:rPr>
          <w:rFonts w:cs="Times New Roman"/>
          <w:bCs/>
          <w:szCs w:val="20"/>
        </w:rPr>
        <w:t xml:space="preserve"> pada table 3.2. </w:t>
      </w:r>
      <w:proofErr w:type="spellStart"/>
      <w:r>
        <w:rPr>
          <w:rFonts w:cs="Times New Roman"/>
          <w:bCs/>
          <w:szCs w:val="20"/>
        </w:rPr>
        <w:t>berikut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ini</w:t>
      </w:r>
      <w:proofErr w:type="spellEnd"/>
      <w:r>
        <w:rPr>
          <w:rFonts w:cs="Times New Roman"/>
          <w:bCs/>
          <w:szCs w:val="20"/>
        </w:rPr>
        <w:t xml:space="preserve">. </w:t>
      </w:r>
    </w:p>
    <w:p w:rsidR="006B6228" w:rsidRPr="006B6228" w:rsidRDefault="006B6228" w:rsidP="006B6228">
      <w:pPr>
        <w:tabs>
          <w:tab w:val="left" w:pos="1701"/>
          <w:tab w:val="left" w:pos="6096"/>
        </w:tabs>
        <w:spacing w:line="480" w:lineRule="auto"/>
        <w:rPr>
          <w:rFonts w:cs="Times New Roman"/>
          <w:bCs/>
          <w:sz w:val="14"/>
          <w:szCs w:val="20"/>
        </w:rPr>
      </w:pPr>
    </w:p>
    <w:p w:rsidR="003B4912" w:rsidRPr="00567545" w:rsidRDefault="003B4912" w:rsidP="006F312F">
      <w:pPr>
        <w:spacing w:line="240" w:lineRule="auto"/>
        <w:jc w:val="center"/>
        <w:rPr>
          <w:rFonts w:asciiTheme="majorHAnsi" w:hAnsiTheme="majorHAnsi" w:cs="Times New Roman"/>
          <w:b/>
          <w:sz w:val="22"/>
        </w:rPr>
      </w:pPr>
      <w:r w:rsidRPr="00085E13">
        <w:rPr>
          <w:rFonts w:asciiTheme="majorHAnsi" w:hAnsiTheme="majorHAnsi" w:cs="Times New Roman"/>
          <w:b/>
          <w:sz w:val="22"/>
          <w:lang w:val="id-ID"/>
        </w:rPr>
        <w:t xml:space="preserve">Tabel 3.2. </w:t>
      </w:r>
      <w:r w:rsidR="006F312F" w:rsidRPr="00085E13">
        <w:rPr>
          <w:rFonts w:asciiTheme="majorHAnsi" w:hAnsiTheme="majorHAnsi" w:cs="Times New Roman"/>
          <w:b/>
          <w:sz w:val="22"/>
          <w:lang w:val="id-ID"/>
        </w:rPr>
        <w:t xml:space="preserve">Tingkat </w:t>
      </w:r>
      <w:proofErr w:type="spellStart"/>
      <w:r w:rsidR="00567545">
        <w:rPr>
          <w:rFonts w:asciiTheme="majorHAnsi" w:hAnsiTheme="majorHAnsi" w:cs="Times New Roman"/>
          <w:b/>
          <w:sz w:val="22"/>
        </w:rPr>
        <w:t>Kepuasan</w:t>
      </w:r>
      <w:proofErr w:type="spellEnd"/>
    </w:p>
    <w:p w:rsidR="003B4912" w:rsidRPr="000C37D7" w:rsidRDefault="003B4912" w:rsidP="00E32513">
      <w:pPr>
        <w:tabs>
          <w:tab w:val="left" w:pos="1418"/>
          <w:tab w:val="left" w:pos="6521"/>
        </w:tabs>
        <w:spacing w:line="240" w:lineRule="auto"/>
        <w:jc w:val="center"/>
        <w:rPr>
          <w:rFonts w:cs="Times New Roman"/>
          <w:b/>
          <w:sz w:val="10"/>
          <w:lang w:val="id-ID"/>
        </w:rPr>
      </w:pPr>
    </w:p>
    <w:tbl>
      <w:tblPr>
        <w:tblW w:w="5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2"/>
        <w:gridCol w:w="1141"/>
        <w:gridCol w:w="3151"/>
      </w:tblGrid>
      <w:tr w:rsidR="003B4912" w:rsidRPr="00085E13" w:rsidTr="000C37D7">
        <w:trPr>
          <w:trHeight w:val="340"/>
          <w:jc w:val="center"/>
        </w:trPr>
        <w:tc>
          <w:tcPr>
            <w:tcW w:w="732" w:type="dxa"/>
            <w:vAlign w:val="center"/>
          </w:tcPr>
          <w:p w:rsidR="003B4912" w:rsidRPr="00085E13" w:rsidRDefault="003B4912" w:rsidP="00BB3C9A">
            <w:pPr>
              <w:jc w:val="center"/>
              <w:rPr>
                <w:rFonts w:asciiTheme="majorHAnsi" w:hAnsiTheme="majorHAnsi" w:cstheme="majorBidi"/>
                <w:b/>
                <w:bCs/>
                <w:lang w:val="id-ID"/>
              </w:rPr>
            </w:pPr>
            <w:r w:rsidRPr="00085E13">
              <w:rPr>
                <w:rFonts w:asciiTheme="majorHAnsi" w:hAnsiTheme="majorHAnsi" w:cstheme="majorBidi"/>
                <w:b/>
                <w:bCs/>
                <w:sz w:val="22"/>
                <w:lang w:val="id-ID"/>
              </w:rPr>
              <w:t>No</w:t>
            </w:r>
          </w:p>
        </w:tc>
        <w:tc>
          <w:tcPr>
            <w:tcW w:w="1141" w:type="dxa"/>
            <w:shd w:val="clear" w:color="auto" w:fill="auto"/>
            <w:noWrap/>
            <w:vAlign w:val="center"/>
            <w:hideMark/>
          </w:tcPr>
          <w:p w:rsidR="003B4912" w:rsidRPr="00085E13" w:rsidRDefault="006F312F" w:rsidP="00471B53">
            <w:pPr>
              <w:jc w:val="center"/>
              <w:rPr>
                <w:rFonts w:asciiTheme="majorHAnsi" w:hAnsiTheme="majorHAnsi" w:cstheme="majorBidi"/>
                <w:b/>
                <w:bCs/>
                <w:lang w:val="id-ID"/>
              </w:rPr>
            </w:pPr>
            <w:r w:rsidRPr="00085E13">
              <w:rPr>
                <w:rFonts w:asciiTheme="majorHAnsi" w:hAnsiTheme="majorHAnsi" w:cstheme="majorBidi"/>
                <w:b/>
                <w:bCs/>
                <w:sz w:val="22"/>
                <w:lang w:val="id-ID"/>
              </w:rPr>
              <w:t>Nilai</w:t>
            </w:r>
          </w:p>
        </w:tc>
        <w:tc>
          <w:tcPr>
            <w:tcW w:w="3151" w:type="dxa"/>
            <w:shd w:val="clear" w:color="auto" w:fill="auto"/>
            <w:noWrap/>
            <w:vAlign w:val="center"/>
            <w:hideMark/>
          </w:tcPr>
          <w:p w:rsidR="003B4912" w:rsidRPr="00085E13" w:rsidRDefault="006F312F" w:rsidP="00BB3C9A">
            <w:pPr>
              <w:jc w:val="center"/>
              <w:rPr>
                <w:rFonts w:asciiTheme="majorHAnsi" w:hAnsiTheme="majorHAnsi" w:cstheme="majorBidi"/>
                <w:b/>
                <w:bCs/>
                <w:lang w:val="id-ID"/>
              </w:rPr>
            </w:pPr>
            <w:r w:rsidRPr="00085E13">
              <w:rPr>
                <w:rFonts w:asciiTheme="majorHAnsi" w:hAnsiTheme="majorHAnsi" w:cstheme="majorBidi"/>
                <w:b/>
                <w:bCs/>
                <w:sz w:val="22"/>
                <w:lang w:val="id-ID"/>
              </w:rPr>
              <w:t>Keterangan</w:t>
            </w:r>
          </w:p>
        </w:tc>
      </w:tr>
      <w:tr w:rsidR="009D45C4" w:rsidRPr="00085E13" w:rsidTr="000C37D7">
        <w:trPr>
          <w:trHeight w:val="340"/>
          <w:jc w:val="center"/>
        </w:trPr>
        <w:tc>
          <w:tcPr>
            <w:tcW w:w="732" w:type="dxa"/>
            <w:vAlign w:val="center"/>
          </w:tcPr>
          <w:p w:rsidR="009D45C4" w:rsidRPr="00085E13" w:rsidRDefault="009D45C4" w:rsidP="009D45C4">
            <w:pPr>
              <w:jc w:val="center"/>
              <w:rPr>
                <w:rFonts w:asciiTheme="majorHAnsi" w:hAnsiTheme="majorHAnsi" w:cstheme="majorBidi"/>
                <w:lang w:val="id-ID"/>
              </w:rPr>
            </w:pPr>
            <w:r w:rsidRPr="00085E13">
              <w:rPr>
                <w:rFonts w:asciiTheme="majorHAnsi" w:hAnsiTheme="majorHAnsi" w:cstheme="majorBidi"/>
                <w:sz w:val="22"/>
                <w:lang w:val="id-ID"/>
              </w:rPr>
              <w:t>1</w:t>
            </w:r>
          </w:p>
        </w:tc>
        <w:tc>
          <w:tcPr>
            <w:tcW w:w="1141" w:type="dxa"/>
            <w:shd w:val="clear" w:color="auto" w:fill="auto"/>
            <w:noWrap/>
            <w:vAlign w:val="center"/>
            <w:hideMark/>
          </w:tcPr>
          <w:p w:rsidR="009D45C4" w:rsidRPr="002E1FF6" w:rsidRDefault="00D34771" w:rsidP="00471B53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3151" w:type="dxa"/>
            <w:shd w:val="clear" w:color="auto" w:fill="auto"/>
            <w:noWrap/>
            <w:vAlign w:val="center"/>
            <w:hideMark/>
          </w:tcPr>
          <w:p w:rsidR="009D45C4" w:rsidRPr="00567545" w:rsidRDefault="009D45C4" w:rsidP="009D45C4">
            <w:pPr>
              <w:jc w:val="center"/>
              <w:rPr>
                <w:rFonts w:asciiTheme="majorHAnsi" w:hAnsiTheme="majorHAnsi" w:cstheme="majorBidi"/>
              </w:rPr>
            </w:pPr>
            <w:r w:rsidRPr="00085E13">
              <w:rPr>
                <w:rFonts w:asciiTheme="majorHAnsi" w:hAnsiTheme="majorHAnsi" w:cstheme="majorBidi"/>
                <w:sz w:val="22"/>
                <w:lang w:val="id-ID"/>
              </w:rPr>
              <w:t xml:space="preserve">Sangat </w:t>
            </w:r>
            <w:proofErr w:type="spellStart"/>
            <w:r>
              <w:rPr>
                <w:rFonts w:asciiTheme="majorHAnsi" w:hAnsiTheme="majorHAnsi" w:cstheme="majorBidi"/>
                <w:sz w:val="22"/>
              </w:rPr>
              <w:t>Puas</w:t>
            </w:r>
            <w:proofErr w:type="spellEnd"/>
          </w:p>
        </w:tc>
      </w:tr>
      <w:tr w:rsidR="009D45C4" w:rsidRPr="00085E13" w:rsidTr="000C37D7">
        <w:trPr>
          <w:trHeight w:val="340"/>
          <w:jc w:val="center"/>
        </w:trPr>
        <w:tc>
          <w:tcPr>
            <w:tcW w:w="732" w:type="dxa"/>
            <w:vAlign w:val="center"/>
          </w:tcPr>
          <w:p w:rsidR="009D45C4" w:rsidRPr="00085E13" w:rsidRDefault="009D45C4" w:rsidP="009D45C4">
            <w:pPr>
              <w:jc w:val="center"/>
              <w:rPr>
                <w:rFonts w:asciiTheme="majorHAnsi" w:hAnsiTheme="majorHAnsi" w:cstheme="majorBidi"/>
                <w:lang w:val="id-ID"/>
              </w:rPr>
            </w:pPr>
            <w:r w:rsidRPr="00085E13">
              <w:rPr>
                <w:rFonts w:asciiTheme="majorHAnsi" w:hAnsiTheme="majorHAnsi" w:cstheme="majorBidi"/>
                <w:sz w:val="22"/>
                <w:lang w:val="id-ID"/>
              </w:rPr>
              <w:t>2</w:t>
            </w:r>
          </w:p>
        </w:tc>
        <w:tc>
          <w:tcPr>
            <w:tcW w:w="1141" w:type="dxa"/>
            <w:shd w:val="clear" w:color="auto" w:fill="auto"/>
            <w:noWrap/>
            <w:vAlign w:val="center"/>
            <w:hideMark/>
          </w:tcPr>
          <w:p w:rsidR="009D45C4" w:rsidRPr="002E1FF6" w:rsidRDefault="00D2660F" w:rsidP="00471B53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3151" w:type="dxa"/>
            <w:shd w:val="clear" w:color="auto" w:fill="auto"/>
            <w:noWrap/>
            <w:vAlign w:val="center"/>
            <w:hideMark/>
          </w:tcPr>
          <w:p w:rsidR="009D45C4" w:rsidRPr="00567545" w:rsidRDefault="009D45C4" w:rsidP="009D45C4">
            <w:pPr>
              <w:jc w:val="center"/>
              <w:rPr>
                <w:rFonts w:asciiTheme="majorHAnsi" w:hAnsiTheme="majorHAnsi" w:cstheme="majorBidi"/>
              </w:rPr>
            </w:pPr>
            <w:proofErr w:type="spellStart"/>
            <w:r>
              <w:rPr>
                <w:rFonts w:asciiTheme="majorHAnsi" w:hAnsiTheme="majorHAnsi" w:cstheme="majorBidi"/>
              </w:rPr>
              <w:t>Puas</w:t>
            </w:r>
            <w:proofErr w:type="spellEnd"/>
          </w:p>
        </w:tc>
      </w:tr>
      <w:tr w:rsidR="009D45C4" w:rsidRPr="00085E13" w:rsidTr="000C37D7">
        <w:trPr>
          <w:trHeight w:val="340"/>
          <w:jc w:val="center"/>
        </w:trPr>
        <w:tc>
          <w:tcPr>
            <w:tcW w:w="732" w:type="dxa"/>
            <w:vAlign w:val="center"/>
          </w:tcPr>
          <w:p w:rsidR="009D45C4" w:rsidRPr="00085E13" w:rsidRDefault="009D45C4" w:rsidP="009D45C4">
            <w:pPr>
              <w:jc w:val="center"/>
              <w:rPr>
                <w:rFonts w:asciiTheme="majorHAnsi" w:hAnsiTheme="majorHAnsi" w:cstheme="majorBidi"/>
                <w:lang w:val="id-ID"/>
              </w:rPr>
            </w:pPr>
            <w:r w:rsidRPr="00085E13">
              <w:rPr>
                <w:rFonts w:asciiTheme="majorHAnsi" w:hAnsiTheme="majorHAnsi" w:cstheme="majorBidi"/>
                <w:sz w:val="22"/>
                <w:lang w:val="id-ID"/>
              </w:rPr>
              <w:t>3</w:t>
            </w:r>
          </w:p>
        </w:tc>
        <w:tc>
          <w:tcPr>
            <w:tcW w:w="1141" w:type="dxa"/>
            <w:shd w:val="clear" w:color="auto" w:fill="auto"/>
            <w:noWrap/>
            <w:vAlign w:val="center"/>
            <w:hideMark/>
          </w:tcPr>
          <w:p w:rsidR="009D45C4" w:rsidRPr="002E1FF6" w:rsidRDefault="00F54711" w:rsidP="00471B53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3151" w:type="dxa"/>
            <w:shd w:val="clear" w:color="auto" w:fill="auto"/>
            <w:noWrap/>
            <w:vAlign w:val="center"/>
            <w:hideMark/>
          </w:tcPr>
          <w:p w:rsidR="009D45C4" w:rsidRPr="00567545" w:rsidRDefault="009D45C4" w:rsidP="009D45C4">
            <w:pPr>
              <w:jc w:val="center"/>
              <w:rPr>
                <w:rFonts w:asciiTheme="majorHAnsi" w:hAnsiTheme="majorHAnsi" w:cstheme="majorBidi"/>
              </w:rPr>
            </w:pPr>
            <w:proofErr w:type="spellStart"/>
            <w:r>
              <w:rPr>
                <w:rFonts w:asciiTheme="majorHAnsi" w:hAnsiTheme="majorHAnsi" w:cstheme="majorBidi"/>
                <w:sz w:val="22"/>
              </w:rPr>
              <w:t>Cukup</w:t>
            </w:r>
            <w:proofErr w:type="spellEnd"/>
            <w:r>
              <w:rPr>
                <w:rFonts w:asciiTheme="majorHAnsi" w:hAnsiTheme="majorHAnsi" w:cstheme="majorBidi"/>
                <w:sz w:val="22"/>
              </w:rPr>
              <w:t xml:space="preserve"> </w:t>
            </w:r>
            <w:proofErr w:type="spellStart"/>
            <w:r>
              <w:rPr>
                <w:rFonts w:asciiTheme="majorHAnsi" w:hAnsiTheme="majorHAnsi" w:cstheme="majorBidi"/>
                <w:sz w:val="22"/>
              </w:rPr>
              <w:t>Puas</w:t>
            </w:r>
            <w:proofErr w:type="spellEnd"/>
          </w:p>
        </w:tc>
      </w:tr>
      <w:tr w:rsidR="009D45C4" w:rsidRPr="00085E13" w:rsidTr="000C37D7">
        <w:trPr>
          <w:trHeight w:val="340"/>
          <w:jc w:val="center"/>
        </w:trPr>
        <w:tc>
          <w:tcPr>
            <w:tcW w:w="732" w:type="dxa"/>
            <w:vAlign w:val="center"/>
          </w:tcPr>
          <w:p w:rsidR="009D45C4" w:rsidRPr="00085E13" w:rsidRDefault="009D45C4" w:rsidP="009D45C4">
            <w:pPr>
              <w:jc w:val="center"/>
              <w:rPr>
                <w:rFonts w:asciiTheme="majorHAnsi" w:hAnsiTheme="majorHAnsi" w:cstheme="majorBidi"/>
                <w:lang w:val="id-ID"/>
              </w:rPr>
            </w:pPr>
            <w:r w:rsidRPr="00085E13">
              <w:rPr>
                <w:rFonts w:asciiTheme="majorHAnsi" w:hAnsiTheme="majorHAnsi" w:cstheme="majorBidi"/>
                <w:sz w:val="22"/>
                <w:lang w:val="id-ID"/>
              </w:rPr>
              <w:t>4</w:t>
            </w:r>
          </w:p>
        </w:tc>
        <w:tc>
          <w:tcPr>
            <w:tcW w:w="1141" w:type="dxa"/>
            <w:shd w:val="clear" w:color="auto" w:fill="auto"/>
            <w:noWrap/>
            <w:vAlign w:val="center"/>
            <w:hideMark/>
          </w:tcPr>
          <w:p w:rsidR="009D45C4" w:rsidRPr="002E1FF6" w:rsidRDefault="00F54711" w:rsidP="00471B53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5</w:t>
            </w:r>
            <w:r w:rsidR="00D2660F"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  <w:tc>
          <w:tcPr>
            <w:tcW w:w="3151" w:type="dxa"/>
            <w:shd w:val="clear" w:color="auto" w:fill="auto"/>
            <w:noWrap/>
            <w:vAlign w:val="center"/>
            <w:hideMark/>
          </w:tcPr>
          <w:p w:rsidR="009D45C4" w:rsidRPr="00567545" w:rsidRDefault="009D45C4" w:rsidP="009D45C4">
            <w:pPr>
              <w:jc w:val="center"/>
              <w:rPr>
                <w:rFonts w:asciiTheme="majorHAnsi" w:hAnsiTheme="majorHAnsi" w:cstheme="majorBidi"/>
              </w:rPr>
            </w:pPr>
            <w:proofErr w:type="spellStart"/>
            <w:r>
              <w:rPr>
                <w:rFonts w:asciiTheme="majorHAnsi" w:hAnsiTheme="majorHAnsi" w:cstheme="majorBidi"/>
                <w:sz w:val="22"/>
              </w:rPr>
              <w:t>Kurang</w:t>
            </w:r>
            <w:proofErr w:type="spellEnd"/>
            <w:r>
              <w:rPr>
                <w:rFonts w:asciiTheme="majorHAnsi" w:hAnsiTheme="majorHAnsi" w:cstheme="majorBidi"/>
                <w:sz w:val="22"/>
              </w:rPr>
              <w:t xml:space="preserve"> </w:t>
            </w:r>
            <w:proofErr w:type="spellStart"/>
            <w:r>
              <w:rPr>
                <w:rFonts w:asciiTheme="majorHAnsi" w:hAnsiTheme="majorHAnsi" w:cstheme="majorBidi"/>
                <w:sz w:val="22"/>
              </w:rPr>
              <w:t>Puas</w:t>
            </w:r>
            <w:proofErr w:type="spellEnd"/>
          </w:p>
        </w:tc>
      </w:tr>
      <w:tr w:rsidR="009D45C4" w:rsidRPr="00085E13" w:rsidTr="000C37D7">
        <w:trPr>
          <w:trHeight w:val="340"/>
          <w:jc w:val="center"/>
        </w:trPr>
        <w:tc>
          <w:tcPr>
            <w:tcW w:w="732" w:type="dxa"/>
            <w:vAlign w:val="center"/>
          </w:tcPr>
          <w:p w:rsidR="009D45C4" w:rsidRPr="00085E13" w:rsidRDefault="009D45C4" w:rsidP="009D45C4">
            <w:pPr>
              <w:jc w:val="center"/>
              <w:rPr>
                <w:rFonts w:asciiTheme="majorHAnsi" w:hAnsiTheme="majorHAnsi" w:cstheme="majorBidi"/>
                <w:lang w:val="id-ID"/>
              </w:rPr>
            </w:pPr>
            <w:r w:rsidRPr="00085E13">
              <w:rPr>
                <w:rFonts w:asciiTheme="majorHAnsi" w:hAnsiTheme="majorHAnsi" w:cstheme="majorBidi"/>
                <w:sz w:val="22"/>
                <w:lang w:val="id-ID"/>
              </w:rPr>
              <w:t>5</w:t>
            </w:r>
          </w:p>
        </w:tc>
        <w:tc>
          <w:tcPr>
            <w:tcW w:w="1141" w:type="dxa"/>
            <w:shd w:val="clear" w:color="auto" w:fill="auto"/>
            <w:noWrap/>
            <w:vAlign w:val="center"/>
            <w:hideMark/>
          </w:tcPr>
          <w:p w:rsidR="009D45C4" w:rsidRPr="002E1FF6" w:rsidRDefault="00F54711" w:rsidP="00471B53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40</w:t>
            </w:r>
          </w:p>
        </w:tc>
        <w:tc>
          <w:tcPr>
            <w:tcW w:w="3151" w:type="dxa"/>
            <w:shd w:val="clear" w:color="auto" w:fill="auto"/>
            <w:noWrap/>
            <w:vAlign w:val="center"/>
            <w:hideMark/>
          </w:tcPr>
          <w:p w:rsidR="009D45C4" w:rsidRPr="00567545" w:rsidRDefault="009D45C4" w:rsidP="009D45C4">
            <w:pPr>
              <w:jc w:val="center"/>
              <w:rPr>
                <w:rFonts w:asciiTheme="majorHAnsi" w:hAnsiTheme="majorHAnsi" w:cstheme="majorBidi"/>
              </w:rPr>
            </w:pPr>
            <w:proofErr w:type="spellStart"/>
            <w:r>
              <w:rPr>
                <w:rFonts w:asciiTheme="majorHAnsi" w:hAnsiTheme="majorHAnsi" w:cstheme="majorBidi"/>
                <w:sz w:val="22"/>
              </w:rPr>
              <w:t>Tidak</w:t>
            </w:r>
            <w:proofErr w:type="spellEnd"/>
            <w:r>
              <w:rPr>
                <w:rFonts w:asciiTheme="majorHAnsi" w:hAnsiTheme="majorHAnsi" w:cstheme="majorBidi"/>
                <w:sz w:val="22"/>
              </w:rPr>
              <w:t xml:space="preserve"> </w:t>
            </w:r>
            <w:proofErr w:type="spellStart"/>
            <w:r>
              <w:rPr>
                <w:rFonts w:asciiTheme="majorHAnsi" w:hAnsiTheme="majorHAnsi" w:cstheme="majorBidi"/>
                <w:sz w:val="22"/>
              </w:rPr>
              <w:t>Puas</w:t>
            </w:r>
            <w:proofErr w:type="spellEnd"/>
          </w:p>
        </w:tc>
      </w:tr>
    </w:tbl>
    <w:p w:rsidR="003B4912" w:rsidRDefault="003B4912" w:rsidP="002E1FF6">
      <w:pPr>
        <w:spacing w:line="480" w:lineRule="auto"/>
        <w:rPr>
          <w:rFonts w:cs="Times New Roman"/>
          <w:bCs/>
          <w:sz w:val="12"/>
          <w:szCs w:val="20"/>
        </w:rPr>
      </w:pPr>
    </w:p>
    <w:p w:rsidR="006B6228" w:rsidRDefault="006B6228" w:rsidP="002E1FF6">
      <w:pPr>
        <w:spacing w:line="480" w:lineRule="auto"/>
        <w:ind w:firstLine="720"/>
        <w:rPr>
          <w:rFonts w:cs="Times New Roman"/>
          <w:bCs/>
          <w:szCs w:val="20"/>
          <w:lang w:val="id-ID"/>
        </w:rPr>
      </w:pPr>
    </w:p>
    <w:p w:rsidR="006B6228" w:rsidRDefault="006B6228" w:rsidP="002E1FF6">
      <w:pPr>
        <w:spacing w:line="480" w:lineRule="auto"/>
        <w:ind w:firstLine="720"/>
        <w:rPr>
          <w:rFonts w:cs="Times New Roman"/>
          <w:bCs/>
          <w:szCs w:val="20"/>
          <w:lang w:val="id-ID"/>
        </w:rPr>
      </w:pPr>
    </w:p>
    <w:p w:rsidR="002E1FF6" w:rsidRDefault="00FB5792" w:rsidP="002E1FF6">
      <w:pPr>
        <w:spacing w:line="480" w:lineRule="auto"/>
        <w:ind w:firstLine="720"/>
        <w:rPr>
          <w:rFonts w:cs="Times New Roman"/>
          <w:bCs/>
          <w:szCs w:val="20"/>
        </w:rPr>
      </w:pPr>
      <w:r>
        <w:rPr>
          <w:rFonts w:cs="Times New Roman"/>
          <w:bCs/>
          <w:szCs w:val="20"/>
          <w:lang w:val="id-ID"/>
        </w:rPr>
        <w:lastRenderedPageBreak/>
        <w:t>Se</w:t>
      </w:r>
      <w:proofErr w:type="spellStart"/>
      <w:r w:rsidR="00FE267E">
        <w:rPr>
          <w:rFonts w:cs="Times New Roman"/>
          <w:bCs/>
          <w:szCs w:val="20"/>
        </w:rPr>
        <w:t>bagai</w:t>
      </w:r>
      <w:proofErr w:type="spellEnd"/>
      <w:r w:rsidR="00FE267E">
        <w:rPr>
          <w:rFonts w:cs="Times New Roman"/>
          <w:bCs/>
          <w:szCs w:val="20"/>
        </w:rPr>
        <w:t xml:space="preserve"> </w:t>
      </w:r>
      <w:proofErr w:type="spellStart"/>
      <w:r w:rsidR="00FE267E">
        <w:rPr>
          <w:rFonts w:cs="Times New Roman"/>
          <w:bCs/>
          <w:szCs w:val="20"/>
        </w:rPr>
        <w:t>sampel</w:t>
      </w:r>
      <w:proofErr w:type="spellEnd"/>
      <w:r w:rsidR="00FE267E">
        <w:rPr>
          <w:rFonts w:cs="Times New Roman"/>
          <w:bCs/>
          <w:szCs w:val="20"/>
        </w:rPr>
        <w:t xml:space="preserve"> </w:t>
      </w:r>
      <w:r w:rsidR="00AD33D7">
        <w:rPr>
          <w:rFonts w:cs="Times New Roman"/>
          <w:bCs/>
          <w:szCs w:val="20"/>
        </w:rPr>
        <w:t xml:space="preserve">yang </w:t>
      </w:r>
      <w:proofErr w:type="spellStart"/>
      <w:r w:rsidR="00AD33D7">
        <w:rPr>
          <w:rFonts w:cs="Times New Roman"/>
          <w:bCs/>
          <w:szCs w:val="20"/>
        </w:rPr>
        <w:t>akan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dihitung</w:t>
      </w:r>
      <w:proofErr w:type="spellEnd"/>
      <w:r w:rsidR="00AD33D7">
        <w:rPr>
          <w:rFonts w:cs="Times New Roman"/>
          <w:bCs/>
          <w:szCs w:val="20"/>
        </w:rPr>
        <w:t xml:space="preserve">,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gambil</w:t>
      </w:r>
      <w:proofErr w:type="spellEnd"/>
      <w:r>
        <w:rPr>
          <w:rFonts w:cs="Times New Roman"/>
          <w:bCs/>
          <w:szCs w:val="20"/>
        </w:rPr>
        <w:t xml:space="preserve"> data </w:t>
      </w:r>
      <w:proofErr w:type="spellStart"/>
      <w:r w:rsidR="001E58BC">
        <w:rPr>
          <w:rFonts w:cs="Times New Roman"/>
          <w:bCs/>
          <w:szCs w:val="20"/>
        </w:rPr>
        <w:t>dari</w:t>
      </w:r>
      <w:proofErr w:type="spellEnd"/>
      <w:r w:rsidR="001E58BC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Rumah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Sakit</w:t>
      </w:r>
      <w:proofErr w:type="spellEnd"/>
      <w:r w:rsidR="00AD33D7">
        <w:rPr>
          <w:rFonts w:cs="Times New Roman"/>
          <w:bCs/>
          <w:szCs w:val="20"/>
        </w:rPr>
        <w:t xml:space="preserve"> Vita </w:t>
      </w:r>
      <w:proofErr w:type="spellStart"/>
      <w:r w:rsidR="00AD33D7">
        <w:rPr>
          <w:rFonts w:cs="Times New Roman"/>
          <w:bCs/>
          <w:szCs w:val="20"/>
        </w:rPr>
        <w:t>Insani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8651B1">
        <w:rPr>
          <w:rFonts w:cs="Times New Roman"/>
          <w:bCs/>
          <w:szCs w:val="20"/>
        </w:rPr>
        <w:t>sebanyak</w:t>
      </w:r>
      <w:proofErr w:type="spellEnd"/>
      <w:r w:rsidR="008651B1">
        <w:rPr>
          <w:rFonts w:cs="Times New Roman"/>
          <w:bCs/>
          <w:szCs w:val="20"/>
        </w:rPr>
        <w:t xml:space="preserve"> </w:t>
      </w:r>
      <w:r w:rsidR="00AD33D7">
        <w:rPr>
          <w:rFonts w:cs="Times New Roman"/>
          <w:bCs/>
          <w:szCs w:val="20"/>
        </w:rPr>
        <w:t xml:space="preserve">9 </w:t>
      </w:r>
      <w:proofErr w:type="spellStart"/>
      <w:r w:rsidR="00AD33D7">
        <w:rPr>
          <w:rFonts w:cs="Times New Roman"/>
          <w:bCs/>
          <w:szCs w:val="20"/>
        </w:rPr>
        <w:t>sebagai</w:t>
      </w:r>
      <w:proofErr w:type="spellEnd"/>
      <w:r w:rsidR="00AD33D7">
        <w:rPr>
          <w:rFonts w:cs="Times New Roman"/>
          <w:bCs/>
          <w:szCs w:val="20"/>
        </w:rPr>
        <w:t xml:space="preserve"> alternative yang </w:t>
      </w:r>
      <w:proofErr w:type="spellStart"/>
      <w:r w:rsidR="00AD33D7">
        <w:rPr>
          <w:rFonts w:cs="Times New Roman"/>
          <w:bCs/>
          <w:szCs w:val="20"/>
        </w:rPr>
        <w:t>dimana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alternatif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ters</w:t>
      </w:r>
      <w:r w:rsidR="002261F0">
        <w:rPr>
          <w:rFonts w:cs="Times New Roman"/>
          <w:bCs/>
          <w:szCs w:val="20"/>
        </w:rPr>
        <w:t>e</w:t>
      </w:r>
      <w:r w:rsidR="00AD33D7">
        <w:rPr>
          <w:rFonts w:cs="Times New Roman"/>
          <w:bCs/>
          <w:szCs w:val="20"/>
        </w:rPr>
        <w:t>but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berupa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tempat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atau</w:t>
      </w:r>
      <w:proofErr w:type="spellEnd"/>
      <w:r w:rsidR="00AD33D7">
        <w:rPr>
          <w:rFonts w:cs="Times New Roman"/>
          <w:bCs/>
          <w:szCs w:val="20"/>
        </w:rPr>
        <w:t xml:space="preserve"> orang yang </w:t>
      </w:r>
      <w:proofErr w:type="spellStart"/>
      <w:r w:rsidR="00AD33D7">
        <w:rPr>
          <w:rFonts w:cs="Times New Roman"/>
          <w:bCs/>
          <w:szCs w:val="20"/>
        </w:rPr>
        <w:t>memberikan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pelayanan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rawat</w:t>
      </w:r>
      <w:proofErr w:type="spellEnd"/>
      <w:r w:rsidR="00AD33D7">
        <w:rPr>
          <w:rFonts w:cs="Times New Roman"/>
          <w:bCs/>
          <w:szCs w:val="20"/>
        </w:rPr>
        <w:t xml:space="preserve"> </w:t>
      </w:r>
      <w:proofErr w:type="spellStart"/>
      <w:r w:rsidR="00AD33D7">
        <w:rPr>
          <w:rFonts w:cs="Times New Roman"/>
          <w:bCs/>
          <w:szCs w:val="20"/>
        </w:rPr>
        <w:t>jalan</w:t>
      </w:r>
      <w:proofErr w:type="spellEnd"/>
      <w:r w:rsidR="00AD33D7">
        <w:rPr>
          <w:rFonts w:cs="Times New Roman"/>
          <w:bCs/>
          <w:szCs w:val="20"/>
        </w:rPr>
        <w:t xml:space="preserve">. </w:t>
      </w:r>
      <w:r>
        <w:rPr>
          <w:rFonts w:cs="Times New Roman"/>
          <w:bCs/>
          <w:szCs w:val="20"/>
        </w:rPr>
        <w:t xml:space="preserve"> </w:t>
      </w:r>
      <w:r w:rsidR="004320C2">
        <w:rPr>
          <w:rFonts w:cs="Times New Roman"/>
          <w:bCs/>
          <w:szCs w:val="20"/>
        </w:rPr>
        <w:t xml:space="preserve">Data </w:t>
      </w:r>
      <w:proofErr w:type="spellStart"/>
      <w:r w:rsidR="004320C2">
        <w:rPr>
          <w:rFonts w:cs="Times New Roman"/>
          <w:bCs/>
          <w:szCs w:val="20"/>
        </w:rPr>
        <w:t>alternatif</w:t>
      </w:r>
      <w:proofErr w:type="spellEnd"/>
      <w:r w:rsidR="004320C2">
        <w:rPr>
          <w:rFonts w:cs="Times New Roman"/>
          <w:bCs/>
          <w:szCs w:val="20"/>
        </w:rPr>
        <w:t xml:space="preserve"> </w:t>
      </w:r>
      <w:proofErr w:type="spellStart"/>
      <w:r w:rsidR="004320C2">
        <w:rPr>
          <w:rFonts w:cs="Times New Roman"/>
          <w:bCs/>
          <w:szCs w:val="20"/>
        </w:rPr>
        <w:t>dapat</w:t>
      </w:r>
      <w:proofErr w:type="spellEnd"/>
      <w:r w:rsidR="004320C2">
        <w:rPr>
          <w:rFonts w:cs="Times New Roman"/>
          <w:bCs/>
          <w:szCs w:val="20"/>
        </w:rPr>
        <w:t xml:space="preserve"> </w:t>
      </w:r>
      <w:proofErr w:type="spellStart"/>
      <w:r w:rsidR="004320C2">
        <w:rPr>
          <w:rFonts w:cs="Times New Roman"/>
          <w:bCs/>
          <w:szCs w:val="20"/>
        </w:rPr>
        <w:t>dilihat</w:t>
      </w:r>
      <w:proofErr w:type="spellEnd"/>
      <w:r w:rsidR="004320C2">
        <w:rPr>
          <w:rFonts w:cs="Times New Roman"/>
          <w:bCs/>
          <w:szCs w:val="20"/>
        </w:rPr>
        <w:t xml:space="preserve"> pada table </w:t>
      </w:r>
      <w:r w:rsidR="00977901">
        <w:rPr>
          <w:rFonts w:cs="Times New Roman"/>
          <w:bCs/>
          <w:szCs w:val="20"/>
          <w:lang w:val="id-ID"/>
        </w:rPr>
        <w:t>3.</w:t>
      </w:r>
      <w:r w:rsidR="00144186">
        <w:rPr>
          <w:rFonts w:cs="Times New Roman"/>
          <w:bCs/>
          <w:szCs w:val="20"/>
        </w:rPr>
        <w:t>3</w:t>
      </w:r>
      <w:r w:rsidR="002E1FF6">
        <w:rPr>
          <w:rFonts w:cs="Times New Roman"/>
          <w:bCs/>
          <w:szCs w:val="20"/>
          <w:lang w:val="id-ID"/>
        </w:rPr>
        <w:t>. berikut</w:t>
      </w:r>
      <w:r w:rsidR="002E1FF6">
        <w:rPr>
          <w:rFonts w:cs="Times New Roman"/>
          <w:bCs/>
          <w:szCs w:val="20"/>
        </w:rPr>
        <w:t xml:space="preserve"> :</w:t>
      </w:r>
    </w:p>
    <w:p w:rsidR="00781837" w:rsidRDefault="00781837" w:rsidP="00F428BD">
      <w:pPr>
        <w:pStyle w:val="ListParagraph"/>
        <w:spacing w:line="240" w:lineRule="auto"/>
        <w:ind w:left="284" w:right="94"/>
        <w:jc w:val="center"/>
        <w:rPr>
          <w:rFonts w:asciiTheme="majorHAnsi" w:hAnsiTheme="majorHAnsi"/>
          <w:b/>
          <w:sz w:val="22"/>
        </w:rPr>
      </w:pPr>
      <w:r w:rsidRPr="00085E13">
        <w:rPr>
          <w:rFonts w:asciiTheme="majorHAnsi" w:hAnsiTheme="majorHAnsi"/>
          <w:b/>
          <w:sz w:val="22"/>
          <w:lang w:val="id-ID"/>
        </w:rPr>
        <w:t xml:space="preserve">Tabel </w:t>
      </w:r>
      <w:r w:rsidR="00144186">
        <w:rPr>
          <w:rFonts w:asciiTheme="majorHAnsi" w:hAnsiTheme="majorHAnsi"/>
          <w:b/>
          <w:sz w:val="22"/>
        </w:rPr>
        <w:t>3.3</w:t>
      </w:r>
      <w:r w:rsidR="00C4542D" w:rsidRPr="00085E13">
        <w:rPr>
          <w:rFonts w:asciiTheme="majorHAnsi" w:hAnsiTheme="majorHAnsi"/>
          <w:b/>
          <w:sz w:val="22"/>
          <w:lang w:val="id-ID"/>
        </w:rPr>
        <w:t>.</w:t>
      </w:r>
      <w:r w:rsidRPr="00085E13">
        <w:rPr>
          <w:rFonts w:asciiTheme="majorHAnsi" w:hAnsiTheme="majorHAnsi"/>
          <w:b/>
          <w:sz w:val="22"/>
          <w:lang w:val="id-ID"/>
        </w:rPr>
        <w:t xml:space="preserve"> Data Alternatif</w:t>
      </w:r>
    </w:p>
    <w:p w:rsidR="00EE12C3" w:rsidRPr="000C37D7" w:rsidRDefault="00EE12C3" w:rsidP="00F428BD">
      <w:pPr>
        <w:pStyle w:val="ListParagraph"/>
        <w:spacing w:line="240" w:lineRule="auto"/>
        <w:ind w:left="284" w:right="94"/>
        <w:jc w:val="center"/>
        <w:rPr>
          <w:rFonts w:asciiTheme="majorHAnsi" w:hAnsiTheme="majorHAnsi"/>
          <w:b/>
          <w:sz w:val="10"/>
        </w:rPr>
      </w:pPr>
    </w:p>
    <w:tbl>
      <w:tblPr>
        <w:tblW w:w="5008" w:type="dxa"/>
        <w:jc w:val="center"/>
        <w:tblLook w:val="04A0" w:firstRow="1" w:lastRow="0" w:firstColumn="1" w:lastColumn="0" w:noHBand="0" w:noVBand="1"/>
      </w:tblPr>
      <w:tblGrid>
        <w:gridCol w:w="571"/>
        <w:gridCol w:w="1219"/>
        <w:gridCol w:w="3218"/>
      </w:tblGrid>
      <w:tr w:rsidR="00EE12C3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2C3" w:rsidRPr="00EE12C3" w:rsidRDefault="00EE12C3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000000"/>
              </w:rPr>
            </w:pPr>
            <w:r w:rsidRPr="00EE12C3">
              <w:rPr>
                <w:rFonts w:ascii="Cambria" w:eastAsia="Times New Roman" w:hAnsi="Cambria" w:cs="Calibri"/>
                <w:b/>
                <w:bCs/>
                <w:color w:val="000000"/>
                <w:sz w:val="22"/>
                <w:lang w:val="id-ID"/>
              </w:rPr>
              <w:t>No.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2C3" w:rsidRPr="00EE12C3" w:rsidRDefault="00EE12C3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000000"/>
              </w:rPr>
            </w:pPr>
            <w:r w:rsidRPr="00EE12C3">
              <w:rPr>
                <w:rFonts w:ascii="Cambria" w:eastAsia="Times New Roman" w:hAnsi="Cambria" w:cs="Calibri"/>
                <w:b/>
                <w:bCs/>
                <w:color w:val="000000"/>
                <w:sz w:val="22"/>
                <w:lang w:val="id-ID"/>
              </w:rPr>
              <w:t>Alternatif</w:t>
            </w: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E12C3" w:rsidRPr="00EE12C3" w:rsidRDefault="00EE12C3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bCs/>
                <w:color w:val="000000"/>
              </w:rPr>
            </w:pPr>
            <w:r w:rsidRPr="00EE12C3">
              <w:rPr>
                <w:rFonts w:ascii="Cambria" w:eastAsia="Times New Roman" w:hAnsi="Cambria" w:cs="Calibri"/>
                <w:b/>
                <w:bCs/>
                <w:color w:val="000000"/>
                <w:sz w:val="22"/>
                <w:lang w:val="id-ID"/>
              </w:rPr>
              <w:t>Nama Alternatif</w:t>
            </w:r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1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A</w:t>
            </w:r>
            <w:r w:rsidRPr="00EE12C3">
              <w:rPr>
                <w:rFonts w:ascii="Cambria" w:eastAsia="Times New Roman" w:hAnsi="Cambria" w:cs="Calibri"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Default="004F2190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</w:rPr>
              <w:t>Registrasi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2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A</w:t>
            </w:r>
            <w:r w:rsidRPr="00EE12C3">
              <w:rPr>
                <w:rFonts w:ascii="Cambria" w:eastAsia="Times New Roman" w:hAnsi="Cambria" w:cs="Calibri"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Default="004F2190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Poliklinik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3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  <w:lang w:val="id-ID"/>
              </w:rPr>
              <w:t>A</w:t>
            </w:r>
            <w:r w:rsidRPr="00EE12C3">
              <w:rPr>
                <w:rFonts w:ascii="Cambria" w:eastAsia="Times New Roman" w:hAnsi="Cambria" w:cs="Calibri"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0CE6" w:rsidRPr="00EE12C3" w:rsidRDefault="004F2190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Dokter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4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A</w:t>
            </w:r>
            <w:r w:rsidRPr="00EE12C3"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0CE6" w:rsidRPr="00EE12C3" w:rsidRDefault="004F2190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Kasir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5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A</w:t>
            </w:r>
            <w:r w:rsidRPr="00EE12C3"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0CE6" w:rsidRPr="00EE12C3" w:rsidRDefault="00B60CE6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Laboratorium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  <w:sz w:val="22"/>
              </w:rPr>
              <w:t>6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A</w:t>
            </w:r>
            <w:r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32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0CE6" w:rsidRPr="00EE12C3" w:rsidRDefault="00B60CE6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Radiologi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  <w:sz w:val="22"/>
              </w:rPr>
              <w:t>7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B60CE6" w:rsidP="00B60CE6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A</w:t>
            </w:r>
            <w:r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B60CE6" w:rsidRPr="00EE12C3" w:rsidRDefault="00B60CE6" w:rsidP="00EE12C3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Apotik</w:t>
            </w:r>
            <w:proofErr w:type="spellEnd"/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4F2190" w:rsidP="00FC567B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8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4F2190" w:rsidP="004F2190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A</w:t>
            </w:r>
            <w:r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Default="00B60CE6" w:rsidP="00FC567B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  <w:sz w:val="22"/>
              </w:rPr>
              <w:t>IGD</w:t>
            </w:r>
          </w:p>
        </w:tc>
      </w:tr>
      <w:tr w:rsidR="00B60CE6" w:rsidRPr="00EE12C3" w:rsidTr="000C37D7">
        <w:trPr>
          <w:trHeight w:val="340"/>
          <w:jc w:val="center"/>
        </w:trPr>
        <w:tc>
          <w:tcPr>
            <w:tcW w:w="5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4F2190" w:rsidP="00FC567B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9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Pr="00EE12C3" w:rsidRDefault="004F2190" w:rsidP="00FC567B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EE12C3">
              <w:rPr>
                <w:rFonts w:ascii="Cambria" w:eastAsia="Times New Roman" w:hAnsi="Cambria" w:cs="Calibri"/>
                <w:color w:val="000000"/>
                <w:sz w:val="22"/>
              </w:rPr>
              <w:t>A</w:t>
            </w:r>
            <w:r>
              <w:rPr>
                <w:rFonts w:ascii="Cambria" w:eastAsia="Times New Roman" w:hAnsi="Cambria" w:cs="Calibri"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32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0CE6" w:rsidRDefault="00B60CE6" w:rsidP="00FC567B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proofErr w:type="spellStart"/>
            <w:r>
              <w:rPr>
                <w:rFonts w:ascii="Cambria" w:eastAsia="Times New Roman" w:hAnsi="Cambria" w:cs="Calibri"/>
                <w:color w:val="000000"/>
                <w:sz w:val="22"/>
              </w:rPr>
              <w:t>Satpam</w:t>
            </w:r>
            <w:proofErr w:type="spellEnd"/>
          </w:p>
        </w:tc>
      </w:tr>
    </w:tbl>
    <w:p w:rsidR="000C37D7" w:rsidRPr="000C37D7" w:rsidRDefault="000C37D7" w:rsidP="000C37D7">
      <w:pPr>
        <w:spacing w:line="480" w:lineRule="auto"/>
        <w:jc w:val="center"/>
        <w:rPr>
          <w:rFonts w:cs="Times New Roman"/>
          <w:bCs/>
          <w:sz w:val="6"/>
          <w:szCs w:val="20"/>
        </w:rPr>
      </w:pPr>
    </w:p>
    <w:p w:rsidR="00711A75" w:rsidRDefault="002E1FF6" w:rsidP="000C37D7">
      <w:pPr>
        <w:spacing w:line="480" w:lineRule="auto"/>
        <w:jc w:val="center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t>T</w:t>
      </w:r>
      <w:r w:rsidR="005E032B">
        <w:rPr>
          <w:rFonts w:cs="Times New Roman"/>
          <w:bCs/>
          <w:szCs w:val="20"/>
          <w:lang w:val="id-ID"/>
        </w:rPr>
        <w:t>abel</w:t>
      </w:r>
      <w:r w:rsidR="006C620B">
        <w:rPr>
          <w:rFonts w:cs="Times New Roman"/>
          <w:bCs/>
          <w:szCs w:val="20"/>
        </w:rPr>
        <w:t>-</w:t>
      </w:r>
      <w:proofErr w:type="spellStart"/>
      <w:r w:rsidR="006C620B">
        <w:rPr>
          <w:rFonts w:cs="Times New Roman"/>
          <w:bCs/>
          <w:szCs w:val="20"/>
        </w:rPr>
        <w:t>tabel</w:t>
      </w:r>
      <w:proofErr w:type="spellEnd"/>
      <w:r w:rsidR="005E032B">
        <w:rPr>
          <w:rFonts w:cs="Times New Roman"/>
          <w:bCs/>
          <w:szCs w:val="20"/>
          <w:lang w:val="id-ID"/>
        </w:rPr>
        <w:t xml:space="preserve"> </w:t>
      </w:r>
      <w:proofErr w:type="spellStart"/>
      <w:r w:rsidR="000C37D7">
        <w:rPr>
          <w:rFonts w:cs="Times New Roman"/>
          <w:bCs/>
          <w:szCs w:val="20"/>
        </w:rPr>
        <w:t>tersebut</w:t>
      </w:r>
      <w:proofErr w:type="spellEnd"/>
      <w:r w:rsidR="005E032B">
        <w:rPr>
          <w:rFonts w:cs="Times New Roman"/>
          <w:bCs/>
          <w:szCs w:val="20"/>
          <w:lang w:val="id-ID"/>
        </w:rPr>
        <w:t xml:space="preserve"> akan diolah dan dianalisa mengg</w:t>
      </w:r>
      <w:r w:rsidR="006C620B">
        <w:rPr>
          <w:rFonts w:cs="Times New Roman"/>
          <w:bCs/>
          <w:szCs w:val="20"/>
          <w:lang w:val="id-ID"/>
        </w:rPr>
        <w:t>unakan</w:t>
      </w:r>
      <w:r w:rsidR="006C620B">
        <w:rPr>
          <w:rFonts w:cs="Times New Roman"/>
          <w:bCs/>
          <w:szCs w:val="20"/>
        </w:rPr>
        <w:t xml:space="preserve"> </w:t>
      </w:r>
      <w:r w:rsidR="00773FF3">
        <w:rPr>
          <w:rFonts w:cs="Times New Roman"/>
          <w:bCs/>
          <w:szCs w:val="20"/>
          <w:lang w:val="id-ID"/>
        </w:rPr>
        <w:t xml:space="preserve">algoritma </w:t>
      </w:r>
      <w:r w:rsidR="000A33F6">
        <w:rPr>
          <w:rFonts w:cs="Times New Roman"/>
          <w:bCs/>
          <w:szCs w:val="20"/>
        </w:rPr>
        <w:t>SMART</w:t>
      </w:r>
      <w:r>
        <w:rPr>
          <w:rFonts w:cs="Times New Roman"/>
          <w:bCs/>
          <w:szCs w:val="20"/>
        </w:rPr>
        <w:t>.</w:t>
      </w:r>
    </w:p>
    <w:p w:rsidR="00D01BDD" w:rsidRPr="00D01BDD" w:rsidRDefault="00D01BDD" w:rsidP="000C37D7">
      <w:pPr>
        <w:spacing w:line="480" w:lineRule="auto"/>
        <w:jc w:val="center"/>
        <w:rPr>
          <w:rFonts w:cs="Times New Roman"/>
          <w:bCs/>
          <w:sz w:val="10"/>
          <w:szCs w:val="20"/>
        </w:rPr>
      </w:pPr>
    </w:p>
    <w:p w:rsidR="001F4D65" w:rsidRDefault="005F472B" w:rsidP="005F472B">
      <w:pPr>
        <w:pStyle w:val="ListParagraph"/>
        <w:numPr>
          <w:ilvl w:val="2"/>
          <w:numId w:val="2"/>
        </w:numPr>
        <w:spacing w:line="480" w:lineRule="auto"/>
        <w:ind w:left="709" w:hanging="709"/>
        <w:rPr>
          <w:rFonts w:cs="Times New Roman"/>
          <w:bCs/>
          <w:i/>
          <w:iCs/>
          <w:szCs w:val="20"/>
          <w:lang w:val="id-ID"/>
        </w:rPr>
      </w:pPr>
      <w:r>
        <w:rPr>
          <w:rFonts w:cs="Times New Roman"/>
          <w:bCs/>
          <w:i/>
          <w:iCs/>
          <w:szCs w:val="20"/>
        </w:rPr>
        <w:t xml:space="preserve"> </w:t>
      </w:r>
      <w:r w:rsidR="001F4D65">
        <w:rPr>
          <w:rFonts w:cs="Times New Roman"/>
          <w:bCs/>
          <w:i/>
          <w:iCs/>
          <w:szCs w:val="20"/>
          <w:lang w:val="id-ID"/>
        </w:rPr>
        <w:t>Kontribusi Penelitian</w:t>
      </w:r>
    </w:p>
    <w:p w:rsidR="00A64FE6" w:rsidRDefault="003F76B8" w:rsidP="00EE12C3">
      <w:pPr>
        <w:spacing w:line="480" w:lineRule="auto"/>
        <w:ind w:firstLine="720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t>Kontribus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in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dal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baga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mempermudah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pihak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manajemen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Rumah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Sakit</w:t>
      </w:r>
      <w:proofErr w:type="spellEnd"/>
      <w:r w:rsidR="00386435">
        <w:rPr>
          <w:rFonts w:cs="Times New Roman"/>
          <w:bCs/>
          <w:szCs w:val="20"/>
        </w:rPr>
        <w:t xml:space="preserve"> Vita </w:t>
      </w:r>
      <w:proofErr w:type="spellStart"/>
      <w:r w:rsidR="00386435">
        <w:rPr>
          <w:rFonts w:cs="Times New Roman"/>
          <w:bCs/>
          <w:szCs w:val="20"/>
        </w:rPr>
        <w:t>Insani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 w:rsidR="00D01BDD">
        <w:rPr>
          <w:rFonts w:cs="Times New Roman"/>
          <w:bCs/>
          <w:szCs w:val="20"/>
        </w:rPr>
        <w:t>Pematangsiantar</w:t>
      </w:r>
      <w:proofErr w:type="spellEnd"/>
      <w:r w:rsidR="00D01BDD"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dalam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 w:rsidR="00D01BDD">
        <w:rPr>
          <w:rFonts w:cs="Times New Roman"/>
          <w:bCs/>
          <w:szCs w:val="20"/>
        </w:rPr>
        <w:t>mengambil</w:t>
      </w:r>
      <w:proofErr w:type="spellEnd"/>
      <w:r w:rsidR="00D01BDD">
        <w:rPr>
          <w:rFonts w:cs="Times New Roman"/>
          <w:bCs/>
          <w:szCs w:val="20"/>
        </w:rPr>
        <w:t xml:space="preserve"> </w:t>
      </w:r>
      <w:proofErr w:type="spellStart"/>
      <w:r w:rsidR="00D01BDD">
        <w:rPr>
          <w:rFonts w:cs="Times New Roman"/>
          <w:bCs/>
          <w:szCs w:val="20"/>
        </w:rPr>
        <w:t>keputusan</w:t>
      </w:r>
      <w:proofErr w:type="spellEnd"/>
      <w:r w:rsidR="00D01BDD">
        <w:rPr>
          <w:rFonts w:cs="Times New Roman"/>
          <w:bCs/>
          <w:szCs w:val="20"/>
        </w:rPr>
        <w:t xml:space="preserve"> pada </w:t>
      </w:r>
      <w:proofErr w:type="spellStart"/>
      <w:r w:rsidR="00D01BDD">
        <w:rPr>
          <w:rFonts w:cs="Times New Roman"/>
          <w:bCs/>
          <w:szCs w:val="20"/>
        </w:rPr>
        <w:t>peningkatan</w:t>
      </w:r>
      <w:proofErr w:type="spellEnd"/>
      <w:r w:rsidR="00D01BDD">
        <w:rPr>
          <w:rFonts w:cs="Times New Roman"/>
          <w:bCs/>
          <w:szCs w:val="20"/>
        </w:rPr>
        <w:t xml:space="preserve"> </w:t>
      </w:r>
      <w:proofErr w:type="spellStart"/>
      <w:r w:rsidR="00D01BDD">
        <w:rPr>
          <w:rFonts w:cs="Times New Roman"/>
          <w:bCs/>
          <w:szCs w:val="20"/>
        </w:rPr>
        <w:t>pelayanan</w:t>
      </w:r>
      <w:proofErr w:type="spellEnd"/>
      <w:r w:rsidR="00D01BDD">
        <w:rPr>
          <w:rFonts w:cs="Times New Roman"/>
          <w:bCs/>
          <w:szCs w:val="20"/>
        </w:rPr>
        <w:t xml:space="preserve"> </w:t>
      </w:r>
      <w:proofErr w:type="spellStart"/>
      <w:r w:rsidR="00D01BDD">
        <w:rPr>
          <w:rFonts w:cs="Times New Roman"/>
          <w:bCs/>
          <w:szCs w:val="20"/>
        </w:rPr>
        <w:t>rawat</w:t>
      </w:r>
      <w:proofErr w:type="spellEnd"/>
      <w:r w:rsidR="00D01BDD">
        <w:rPr>
          <w:rFonts w:cs="Times New Roman"/>
          <w:bCs/>
          <w:szCs w:val="20"/>
        </w:rPr>
        <w:t xml:space="preserve"> </w:t>
      </w:r>
      <w:proofErr w:type="spellStart"/>
      <w:r w:rsidR="00D01BDD">
        <w:rPr>
          <w:rFonts w:cs="Times New Roman"/>
          <w:bCs/>
          <w:szCs w:val="20"/>
        </w:rPr>
        <w:t>jalan</w:t>
      </w:r>
      <w:proofErr w:type="spellEnd"/>
      <w:r w:rsidR="00D01BDD">
        <w:rPr>
          <w:rFonts w:cs="Times New Roman"/>
          <w:bCs/>
          <w:szCs w:val="20"/>
        </w:rPr>
        <w:t xml:space="preserve">, </w:t>
      </w:r>
      <w:proofErr w:type="spellStart"/>
      <w:r w:rsidR="00D01BDD">
        <w:rPr>
          <w:rFonts w:cs="Times New Roman"/>
          <w:bCs/>
          <w:szCs w:val="20"/>
        </w:rPr>
        <w:t>serta</w:t>
      </w:r>
      <w:proofErr w:type="spellEnd"/>
      <w:r w:rsidR="00D01BDD">
        <w:rPr>
          <w:rFonts w:cs="Times New Roman"/>
          <w:bCs/>
          <w:szCs w:val="20"/>
        </w:rPr>
        <w:t xml:space="preserve"> </w:t>
      </w:r>
      <w:proofErr w:type="spellStart"/>
      <w:r w:rsidR="00386435">
        <w:rPr>
          <w:rFonts w:cs="Times New Roman"/>
          <w:bCs/>
          <w:szCs w:val="20"/>
        </w:rPr>
        <w:t>sebagai</w:t>
      </w:r>
      <w:proofErr w:type="spellEnd"/>
      <w:r w:rsidR="00386435"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bah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referens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bag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lain </w:t>
      </w:r>
      <w:proofErr w:type="spellStart"/>
      <w:r>
        <w:rPr>
          <w:rFonts w:cs="Times New Roman"/>
          <w:bCs/>
          <w:szCs w:val="20"/>
        </w:rPr>
        <w:t>dalam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ganalis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rt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ngembang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lgoritma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berkait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taupu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lgoritm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luar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neliti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ini</w:t>
      </w:r>
      <w:proofErr w:type="spellEnd"/>
      <w:r>
        <w:rPr>
          <w:rFonts w:cs="Times New Roman"/>
          <w:bCs/>
          <w:szCs w:val="20"/>
        </w:rPr>
        <w:t xml:space="preserve">. </w:t>
      </w:r>
    </w:p>
    <w:p w:rsidR="00D01BDD" w:rsidRPr="00D01BDD" w:rsidRDefault="00D01BDD" w:rsidP="00EE12C3">
      <w:pPr>
        <w:spacing w:line="480" w:lineRule="auto"/>
        <w:ind w:firstLine="720"/>
        <w:rPr>
          <w:rFonts w:cs="Times New Roman"/>
          <w:bCs/>
          <w:sz w:val="8"/>
          <w:szCs w:val="20"/>
        </w:rPr>
      </w:pPr>
    </w:p>
    <w:p w:rsidR="00EE12C3" w:rsidRPr="00471B53" w:rsidRDefault="00EE12C3" w:rsidP="00EE12C3">
      <w:pPr>
        <w:spacing w:line="240" w:lineRule="auto"/>
        <w:ind w:firstLine="720"/>
        <w:rPr>
          <w:rFonts w:cs="Times New Roman"/>
          <w:bCs/>
          <w:sz w:val="12"/>
          <w:szCs w:val="20"/>
        </w:rPr>
      </w:pPr>
    </w:p>
    <w:p w:rsidR="001F4D65" w:rsidRDefault="001F4D65" w:rsidP="005F472B">
      <w:pPr>
        <w:pStyle w:val="ListParagraph"/>
        <w:numPr>
          <w:ilvl w:val="2"/>
          <w:numId w:val="2"/>
        </w:numPr>
        <w:spacing w:line="480" w:lineRule="auto"/>
        <w:ind w:left="709" w:hanging="709"/>
        <w:rPr>
          <w:rFonts w:cs="Times New Roman"/>
          <w:bCs/>
          <w:i/>
          <w:iCs/>
          <w:szCs w:val="20"/>
          <w:lang w:val="id-ID"/>
        </w:rPr>
      </w:pPr>
      <w:r>
        <w:rPr>
          <w:rFonts w:cs="Times New Roman"/>
          <w:bCs/>
          <w:i/>
          <w:iCs/>
          <w:szCs w:val="20"/>
          <w:lang w:val="id-ID"/>
        </w:rPr>
        <w:t>Lokasi Penelitian</w:t>
      </w:r>
      <w:r w:rsidR="00E32520">
        <w:rPr>
          <w:rFonts w:cs="Times New Roman"/>
          <w:bCs/>
          <w:i/>
          <w:iCs/>
          <w:szCs w:val="20"/>
          <w:lang w:val="id-ID"/>
        </w:rPr>
        <w:t xml:space="preserve"> dan Waktu Pengumpulan Data</w:t>
      </w:r>
    </w:p>
    <w:p w:rsidR="0020384E" w:rsidRDefault="00F31348" w:rsidP="00433949">
      <w:pPr>
        <w:spacing w:line="480" w:lineRule="auto"/>
        <w:ind w:firstLine="720"/>
        <w:rPr>
          <w:rFonts w:cs="Times New Roman"/>
          <w:bCs/>
          <w:szCs w:val="20"/>
          <w:lang w:val="id-ID"/>
        </w:rPr>
      </w:pPr>
      <w:r>
        <w:rPr>
          <w:rFonts w:cs="Times New Roman"/>
          <w:bCs/>
          <w:szCs w:val="20"/>
          <w:lang w:val="id-ID"/>
        </w:rPr>
        <w:t xml:space="preserve">Lokasi penelitian dilakukan di </w:t>
      </w:r>
      <w:proofErr w:type="spellStart"/>
      <w:r w:rsidR="00067D4A">
        <w:rPr>
          <w:rFonts w:cs="Times New Roman"/>
          <w:bCs/>
          <w:szCs w:val="20"/>
        </w:rPr>
        <w:t>Rumah</w:t>
      </w:r>
      <w:proofErr w:type="spellEnd"/>
      <w:r w:rsidR="00067D4A">
        <w:rPr>
          <w:rFonts w:cs="Times New Roman"/>
          <w:bCs/>
          <w:szCs w:val="20"/>
        </w:rPr>
        <w:t xml:space="preserve"> </w:t>
      </w:r>
      <w:proofErr w:type="spellStart"/>
      <w:r w:rsidR="00067D4A">
        <w:rPr>
          <w:rFonts w:cs="Times New Roman"/>
          <w:bCs/>
          <w:szCs w:val="20"/>
        </w:rPr>
        <w:t>Sakit</w:t>
      </w:r>
      <w:proofErr w:type="spellEnd"/>
      <w:r w:rsidR="00067D4A">
        <w:rPr>
          <w:rFonts w:cs="Times New Roman"/>
          <w:bCs/>
          <w:szCs w:val="20"/>
        </w:rPr>
        <w:t xml:space="preserve"> Vita </w:t>
      </w:r>
      <w:proofErr w:type="spellStart"/>
      <w:r w:rsidR="00067D4A">
        <w:rPr>
          <w:rFonts w:cs="Times New Roman"/>
          <w:bCs/>
          <w:szCs w:val="20"/>
        </w:rPr>
        <w:t>Insani</w:t>
      </w:r>
      <w:proofErr w:type="spellEnd"/>
      <w:r>
        <w:rPr>
          <w:rFonts w:cs="Times New Roman"/>
          <w:bCs/>
          <w:szCs w:val="20"/>
          <w:lang w:val="id-ID"/>
        </w:rPr>
        <w:t xml:space="preserve"> Pematangsiantar, dengan waktu pengumpul</w:t>
      </w:r>
      <w:r w:rsidR="00067D4A">
        <w:rPr>
          <w:rFonts w:cs="Times New Roman"/>
          <w:bCs/>
          <w:szCs w:val="20"/>
          <w:lang w:val="id-ID"/>
        </w:rPr>
        <w:t xml:space="preserve">an data dilakukan pada tanggal </w:t>
      </w:r>
      <w:r w:rsidR="00413812">
        <w:rPr>
          <w:rFonts w:cs="Times New Roman"/>
          <w:bCs/>
          <w:szCs w:val="20"/>
          <w:lang w:val="id-ID"/>
        </w:rPr>
        <w:t xml:space="preserve"> </w:t>
      </w:r>
      <w:r w:rsidR="00F423B7">
        <w:rPr>
          <w:rFonts w:cs="Times New Roman"/>
          <w:bCs/>
          <w:szCs w:val="20"/>
        </w:rPr>
        <w:t xml:space="preserve">28 </w:t>
      </w:r>
      <w:proofErr w:type="spellStart"/>
      <w:r w:rsidR="00F423B7">
        <w:rPr>
          <w:rFonts w:cs="Times New Roman"/>
          <w:bCs/>
          <w:szCs w:val="20"/>
        </w:rPr>
        <w:t>Januari</w:t>
      </w:r>
      <w:proofErr w:type="spellEnd"/>
      <w:r w:rsidR="00F423B7">
        <w:rPr>
          <w:rFonts w:cs="Times New Roman"/>
          <w:bCs/>
          <w:szCs w:val="20"/>
        </w:rPr>
        <w:t xml:space="preserve"> 2019 </w:t>
      </w:r>
      <w:proofErr w:type="spellStart"/>
      <w:r w:rsidR="00F423B7">
        <w:rPr>
          <w:rFonts w:cs="Times New Roman"/>
          <w:bCs/>
          <w:szCs w:val="20"/>
        </w:rPr>
        <w:t>sampai</w:t>
      </w:r>
      <w:proofErr w:type="spellEnd"/>
      <w:r w:rsidR="005950D3">
        <w:rPr>
          <w:rFonts w:cs="Times New Roman"/>
          <w:bCs/>
          <w:szCs w:val="20"/>
        </w:rPr>
        <w:t xml:space="preserve"> </w:t>
      </w:r>
      <w:proofErr w:type="spellStart"/>
      <w:r w:rsidR="005950D3">
        <w:rPr>
          <w:rFonts w:cs="Times New Roman"/>
          <w:bCs/>
          <w:szCs w:val="20"/>
        </w:rPr>
        <w:t>dengan</w:t>
      </w:r>
      <w:proofErr w:type="spellEnd"/>
      <w:r w:rsidR="00F423B7">
        <w:rPr>
          <w:rFonts w:cs="Times New Roman"/>
          <w:bCs/>
          <w:szCs w:val="20"/>
        </w:rPr>
        <w:t xml:space="preserve"> 02 </w:t>
      </w:r>
      <w:proofErr w:type="spellStart"/>
      <w:r w:rsidR="00960E9F">
        <w:rPr>
          <w:rFonts w:cs="Times New Roman"/>
          <w:bCs/>
          <w:szCs w:val="20"/>
        </w:rPr>
        <w:t>Februari</w:t>
      </w:r>
      <w:proofErr w:type="spellEnd"/>
      <w:r w:rsidR="00F423B7">
        <w:rPr>
          <w:rFonts w:cs="Times New Roman"/>
          <w:bCs/>
          <w:szCs w:val="20"/>
        </w:rPr>
        <w:t xml:space="preserve"> 2019</w:t>
      </w:r>
      <w:r>
        <w:rPr>
          <w:rFonts w:cs="Times New Roman"/>
          <w:bCs/>
          <w:szCs w:val="20"/>
          <w:lang w:val="id-ID"/>
        </w:rPr>
        <w:t>.</w:t>
      </w:r>
    </w:p>
    <w:p w:rsidR="00E32520" w:rsidRDefault="005D4721" w:rsidP="0011521B">
      <w:pPr>
        <w:pStyle w:val="ListParagraph"/>
        <w:numPr>
          <w:ilvl w:val="1"/>
          <w:numId w:val="2"/>
        </w:numPr>
        <w:spacing w:line="480" w:lineRule="auto"/>
        <w:ind w:left="426" w:hanging="426"/>
        <w:rPr>
          <w:rFonts w:cs="Times New Roman"/>
          <w:b/>
          <w:szCs w:val="20"/>
          <w:lang w:val="id-ID"/>
        </w:rPr>
      </w:pPr>
      <w:r w:rsidRPr="002639F9">
        <w:rPr>
          <w:rFonts w:cs="Times New Roman"/>
          <w:b/>
          <w:szCs w:val="20"/>
          <w:lang w:val="id-ID"/>
        </w:rPr>
        <w:lastRenderedPageBreak/>
        <w:t>Analisis dan Perancangan Sistem</w:t>
      </w:r>
    </w:p>
    <w:p w:rsidR="00200DF6" w:rsidRDefault="00CE33B5" w:rsidP="00200DF6">
      <w:pPr>
        <w:spacing w:line="480" w:lineRule="auto"/>
        <w:ind w:firstLine="720"/>
        <w:rPr>
          <w:rFonts w:cs="Times New Roman"/>
          <w:bCs/>
          <w:szCs w:val="20"/>
        </w:rPr>
      </w:pPr>
      <w:r w:rsidRPr="00CE33B5">
        <w:rPr>
          <w:rFonts w:cs="Times New Roman"/>
          <w:bCs/>
          <w:szCs w:val="20"/>
        </w:rPr>
        <w:t xml:space="preserve">Pada </w:t>
      </w:r>
      <w:proofErr w:type="spellStart"/>
      <w:r w:rsidRPr="00CE33B5">
        <w:rPr>
          <w:rFonts w:cs="Times New Roman"/>
          <w:bCs/>
          <w:szCs w:val="20"/>
        </w:rPr>
        <w:t>tahap</w:t>
      </w:r>
      <w:proofErr w:type="spellEnd"/>
      <w:r w:rsidRPr="00CE33B5">
        <w:rPr>
          <w:rFonts w:cs="Times New Roman"/>
          <w:bCs/>
          <w:szCs w:val="20"/>
        </w:rPr>
        <w:t xml:space="preserve"> </w:t>
      </w:r>
      <w:proofErr w:type="spellStart"/>
      <w:r w:rsidRPr="00CE33B5">
        <w:rPr>
          <w:rFonts w:cs="Times New Roman"/>
          <w:bCs/>
          <w:szCs w:val="20"/>
        </w:rPr>
        <w:t>ini</w:t>
      </w:r>
      <w:proofErr w:type="spellEnd"/>
      <w:r w:rsidRPr="00CE33B5">
        <w:rPr>
          <w:rFonts w:cs="Times New Roman"/>
          <w:bCs/>
          <w:szCs w:val="20"/>
        </w:rPr>
        <w:t xml:space="preserve"> </w:t>
      </w:r>
      <w:proofErr w:type="spellStart"/>
      <w:r w:rsidRPr="00CE33B5">
        <w:rPr>
          <w:rFonts w:cs="Times New Roman"/>
          <w:bCs/>
          <w:szCs w:val="20"/>
        </w:rPr>
        <w:t>berisi</w:t>
      </w:r>
      <w:proofErr w:type="spellEnd"/>
      <w:r w:rsidRPr="00CE33B5">
        <w:rPr>
          <w:rFonts w:cs="Times New Roman"/>
          <w:bCs/>
          <w:szCs w:val="20"/>
        </w:rPr>
        <w:t xml:space="preserve"> </w:t>
      </w:r>
      <w:proofErr w:type="spellStart"/>
      <w:r w:rsidRPr="00CE33B5">
        <w:rPr>
          <w:rFonts w:cs="Times New Roman"/>
          <w:bCs/>
          <w:szCs w:val="20"/>
        </w:rPr>
        <w:t>tentang</w:t>
      </w:r>
      <w:proofErr w:type="spellEnd"/>
      <w:r w:rsidRPr="00CE33B5">
        <w:rPr>
          <w:rFonts w:cs="Times New Roman"/>
          <w:bCs/>
          <w:szCs w:val="20"/>
        </w:rPr>
        <w:t xml:space="preserve"> </w:t>
      </w:r>
      <w:proofErr w:type="spellStart"/>
      <w:r w:rsidRPr="00CE33B5">
        <w:rPr>
          <w:rFonts w:cs="Times New Roman"/>
          <w:bCs/>
          <w:szCs w:val="20"/>
        </w:rPr>
        <w:t>bagaimana</w:t>
      </w:r>
      <w:proofErr w:type="spellEnd"/>
      <w:r w:rsidRPr="00CE33B5">
        <w:rPr>
          <w:rFonts w:cs="Times New Roman"/>
          <w:bCs/>
          <w:szCs w:val="20"/>
        </w:rPr>
        <w:t xml:space="preserve"> </w:t>
      </w:r>
      <w:proofErr w:type="spellStart"/>
      <w:r w:rsidRPr="00CE33B5">
        <w:rPr>
          <w:rFonts w:cs="Times New Roman"/>
          <w:bCs/>
          <w:szCs w:val="20"/>
        </w:rPr>
        <w:t>rancangan</w:t>
      </w:r>
      <w:proofErr w:type="spellEnd"/>
      <w:r w:rsidRPr="00CE33B5">
        <w:rPr>
          <w:rFonts w:cs="Times New Roman"/>
          <w:bCs/>
          <w:szCs w:val="20"/>
        </w:rPr>
        <w:t xml:space="preserve"> yang </w:t>
      </w:r>
      <w:proofErr w:type="spellStart"/>
      <w:r w:rsidRPr="00CE33B5">
        <w:rPr>
          <w:rFonts w:cs="Times New Roman"/>
          <w:bCs/>
          <w:szCs w:val="20"/>
        </w:rPr>
        <w:t>di</w:t>
      </w:r>
      <w:r w:rsidR="00711A75">
        <w:rPr>
          <w:rFonts w:cs="Times New Roman"/>
          <w:bCs/>
          <w:szCs w:val="20"/>
        </w:rPr>
        <w:t>gunakan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dalam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membangun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sistem</w:t>
      </w:r>
      <w:proofErr w:type="spellEnd"/>
      <w:r w:rsidR="00711A75">
        <w:rPr>
          <w:rFonts w:cs="Times New Roman"/>
          <w:bCs/>
          <w:szCs w:val="20"/>
        </w:rPr>
        <w:t xml:space="preserve">. </w:t>
      </w:r>
      <w:proofErr w:type="spellStart"/>
      <w:r w:rsidR="00711A75">
        <w:rPr>
          <w:rFonts w:cs="Times New Roman"/>
          <w:bCs/>
          <w:szCs w:val="20"/>
        </w:rPr>
        <w:t>Adapun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beberapa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analisis</w:t>
      </w:r>
      <w:proofErr w:type="spellEnd"/>
      <w:r w:rsidR="00711A75">
        <w:rPr>
          <w:rFonts w:cs="Times New Roman"/>
          <w:bCs/>
          <w:szCs w:val="20"/>
        </w:rPr>
        <w:t xml:space="preserve"> dan </w:t>
      </w:r>
      <w:proofErr w:type="spellStart"/>
      <w:r w:rsidR="00711A75">
        <w:rPr>
          <w:rFonts w:cs="Times New Roman"/>
          <w:bCs/>
          <w:szCs w:val="20"/>
        </w:rPr>
        <w:t>perancangan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sistem</w:t>
      </w:r>
      <w:proofErr w:type="spellEnd"/>
      <w:r w:rsidR="00711A75">
        <w:rPr>
          <w:rFonts w:cs="Times New Roman"/>
          <w:bCs/>
          <w:szCs w:val="20"/>
        </w:rPr>
        <w:t xml:space="preserve"> yang </w:t>
      </w:r>
      <w:proofErr w:type="spellStart"/>
      <w:r w:rsidR="00711A75">
        <w:rPr>
          <w:rFonts w:cs="Times New Roman"/>
          <w:bCs/>
          <w:szCs w:val="20"/>
        </w:rPr>
        <w:t>dilakukan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adalah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r w:rsidR="00711A75">
        <w:rPr>
          <w:rFonts w:cs="Times New Roman"/>
          <w:bCs/>
          <w:szCs w:val="20"/>
        </w:rPr>
        <w:t>seb</w:t>
      </w:r>
      <w:r w:rsidR="008C7053">
        <w:rPr>
          <w:rFonts w:cs="Times New Roman"/>
          <w:bCs/>
          <w:szCs w:val="20"/>
        </w:rPr>
        <w:t>a</w:t>
      </w:r>
      <w:r w:rsidR="00711A75">
        <w:rPr>
          <w:rFonts w:cs="Times New Roman"/>
          <w:bCs/>
          <w:szCs w:val="20"/>
        </w:rPr>
        <w:t>gai</w:t>
      </w:r>
      <w:proofErr w:type="spellEnd"/>
      <w:r w:rsidR="00711A75">
        <w:rPr>
          <w:rFonts w:cs="Times New Roman"/>
          <w:bCs/>
          <w:szCs w:val="20"/>
        </w:rPr>
        <w:t xml:space="preserve"> </w:t>
      </w:r>
      <w:proofErr w:type="spellStart"/>
      <w:proofErr w:type="gramStart"/>
      <w:r w:rsidR="00711A75">
        <w:rPr>
          <w:rFonts w:cs="Times New Roman"/>
          <w:bCs/>
          <w:szCs w:val="20"/>
        </w:rPr>
        <w:t>berikut</w:t>
      </w:r>
      <w:proofErr w:type="spellEnd"/>
      <w:r w:rsidR="00711A75">
        <w:rPr>
          <w:rFonts w:cs="Times New Roman"/>
          <w:bCs/>
          <w:szCs w:val="20"/>
        </w:rPr>
        <w:t xml:space="preserve"> :</w:t>
      </w:r>
      <w:proofErr w:type="gramEnd"/>
    </w:p>
    <w:p w:rsidR="00711A75" w:rsidRPr="00471B53" w:rsidRDefault="00711A75" w:rsidP="00711A75">
      <w:pPr>
        <w:spacing w:line="240" w:lineRule="auto"/>
        <w:ind w:firstLine="720"/>
        <w:rPr>
          <w:rFonts w:cs="Times New Roman"/>
          <w:bCs/>
          <w:sz w:val="18"/>
          <w:szCs w:val="20"/>
        </w:rPr>
      </w:pPr>
    </w:p>
    <w:p w:rsidR="005D4721" w:rsidRDefault="005D4721" w:rsidP="005F472B">
      <w:pPr>
        <w:pStyle w:val="ListParagraph"/>
        <w:numPr>
          <w:ilvl w:val="2"/>
          <w:numId w:val="2"/>
        </w:numPr>
        <w:spacing w:line="480" w:lineRule="auto"/>
        <w:ind w:left="709" w:hanging="709"/>
        <w:rPr>
          <w:rFonts w:cs="Times New Roman"/>
          <w:bCs/>
          <w:i/>
          <w:iCs/>
          <w:szCs w:val="20"/>
          <w:lang w:val="id-ID"/>
        </w:rPr>
      </w:pPr>
      <w:r>
        <w:rPr>
          <w:rFonts w:cs="Times New Roman"/>
          <w:bCs/>
          <w:i/>
          <w:iCs/>
          <w:szCs w:val="20"/>
          <w:lang w:val="id-ID"/>
        </w:rPr>
        <w:t>Analisa Permasalahan</w:t>
      </w:r>
    </w:p>
    <w:p w:rsidR="002C67D8" w:rsidRDefault="002C67D8" w:rsidP="002C31C9">
      <w:pPr>
        <w:spacing w:line="480" w:lineRule="auto"/>
        <w:ind w:firstLine="709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t>Peningkat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ebua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layan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Ruma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akit</w:t>
      </w:r>
      <w:proofErr w:type="spellEnd"/>
      <w:r>
        <w:rPr>
          <w:rFonts w:cs="Times New Roman"/>
          <w:szCs w:val="24"/>
        </w:rPr>
        <w:t xml:space="preserve"> Vita </w:t>
      </w:r>
      <w:proofErr w:type="spellStart"/>
      <w:r>
        <w:rPr>
          <w:rFonts w:cs="Times New Roman"/>
          <w:szCs w:val="24"/>
        </w:rPr>
        <w:t>Insan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iperole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ar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hasil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="007C05D5">
        <w:rPr>
          <w:rFonts w:cs="Times New Roman"/>
          <w:szCs w:val="24"/>
        </w:rPr>
        <w:t>tanggapan</w:t>
      </w:r>
      <w:proofErr w:type="spellEnd"/>
      <w:r w:rsidR="007C05D5">
        <w:rPr>
          <w:rFonts w:cs="Times New Roman"/>
          <w:szCs w:val="24"/>
        </w:rPr>
        <w:t xml:space="preserve"> </w:t>
      </w:r>
      <w:proofErr w:type="spellStart"/>
      <w:r w:rsidR="007C05D5">
        <w:rPr>
          <w:rFonts w:cs="Times New Roman"/>
          <w:szCs w:val="24"/>
        </w:rPr>
        <w:t>pasien</w:t>
      </w:r>
      <w:proofErr w:type="spellEnd"/>
      <w:r w:rsidR="007C05D5">
        <w:rPr>
          <w:rFonts w:cs="Times New Roman"/>
          <w:szCs w:val="24"/>
        </w:rPr>
        <w:t xml:space="preserve"> yang </w:t>
      </w:r>
      <w:proofErr w:type="spellStart"/>
      <w:r w:rsidR="007C05D5">
        <w:rPr>
          <w:rFonts w:cs="Times New Roman"/>
          <w:szCs w:val="24"/>
        </w:rPr>
        <w:t>telah</w:t>
      </w:r>
      <w:proofErr w:type="spellEnd"/>
      <w:r w:rsidR="007C05D5">
        <w:rPr>
          <w:rFonts w:cs="Times New Roman"/>
          <w:szCs w:val="24"/>
        </w:rPr>
        <w:t xml:space="preserve"> </w:t>
      </w:r>
      <w:proofErr w:type="spellStart"/>
      <w:r w:rsidR="007C05D5">
        <w:rPr>
          <w:rFonts w:cs="Times New Roman"/>
          <w:szCs w:val="24"/>
        </w:rPr>
        <w:t>mendapatkan</w:t>
      </w:r>
      <w:proofErr w:type="spellEnd"/>
      <w:r w:rsidR="007C05D5">
        <w:rPr>
          <w:rFonts w:cs="Times New Roman"/>
          <w:szCs w:val="24"/>
        </w:rPr>
        <w:t xml:space="preserve"> </w:t>
      </w:r>
      <w:proofErr w:type="spellStart"/>
      <w:r w:rsidR="007C05D5">
        <w:rPr>
          <w:rFonts w:cs="Times New Roman"/>
          <w:szCs w:val="24"/>
        </w:rPr>
        <w:t>sebuah</w:t>
      </w:r>
      <w:proofErr w:type="spellEnd"/>
      <w:r w:rsidR="007C05D5">
        <w:rPr>
          <w:rFonts w:cs="Times New Roman"/>
          <w:szCs w:val="24"/>
        </w:rPr>
        <w:t xml:space="preserve"> </w:t>
      </w:r>
      <w:proofErr w:type="spellStart"/>
      <w:r w:rsidR="007C05D5">
        <w:rPr>
          <w:rFonts w:cs="Times New Roman"/>
          <w:szCs w:val="24"/>
        </w:rPr>
        <w:t>pelayanan</w:t>
      </w:r>
      <w:proofErr w:type="spellEnd"/>
      <w:r w:rsidR="007C05D5">
        <w:rPr>
          <w:rFonts w:cs="Times New Roman"/>
          <w:szCs w:val="24"/>
        </w:rPr>
        <w:t xml:space="preserve"> </w:t>
      </w:r>
      <w:proofErr w:type="spellStart"/>
      <w:r w:rsidR="007C05D5">
        <w:rPr>
          <w:rFonts w:cs="Times New Roman"/>
          <w:szCs w:val="24"/>
        </w:rPr>
        <w:t>kesehatan</w:t>
      </w:r>
      <w:proofErr w:type="spellEnd"/>
      <w:r w:rsidR="007C05D5">
        <w:rPr>
          <w:rFonts w:cs="Times New Roman"/>
          <w:szCs w:val="24"/>
        </w:rPr>
        <w:t xml:space="preserve">. </w:t>
      </w:r>
      <w:proofErr w:type="spellStart"/>
      <w:r w:rsidR="0030209E">
        <w:rPr>
          <w:rFonts w:cs="Times New Roman"/>
          <w:szCs w:val="24"/>
        </w:rPr>
        <w:t>Pihak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manajeme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Rumah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Sakit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selalu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meningkatka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pelayana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tersebut</w:t>
      </w:r>
      <w:proofErr w:type="spellEnd"/>
      <w:r w:rsidR="0030209E">
        <w:rPr>
          <w:rFonts w:cs="Times New Roman"/>
          <w:szCs w:val="24"/>
        </w:rPr>
        <w:t xml:space="preserve">, </w:t>
      </w:r>
      <w:proofErr w:type="spellStart"/>
      <w:r w:rsidR="0030209E">
        <w:rPr>
          <w:rFonts w:cs="Times New Roman"/>
          <w:szCs w:val="24"/>
        </w:rPr>
        <w:t>namu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pihak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manajeme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84627D">
        <w:rPr>
          <w:rFonts w:cs="Times New Roman"/>
          <w:szCs w:val="24"/>
        </w:rPr>
        <w:t>rumah</w:t>
      </w:r>
      <w:proofErr w:type="spellEnd"/>
      <w:r w:rsidR="0084627D">
        <w:rPr>
          <w:rFonts w:cs="Times New Roman"/>
          <w:szCs w:val="24"/>
        </w:rPr>
        <w:t xml:space="preserve"> </w:t>
      </w:r>
      <w:proofErr w:type="spellStart"/>
      <w:r w:rsidR="0084627D">
        <w:rPr>
          <w:rFonts w:cs="Times New Roman"/>
          <w:szCs w:val="24"/>
        </w:rPr>
        <w:t>sa</w:t>
      </w:r>
      <w:r w:rsidR="0030209E">
        <w:rPr>
          <w:rFonts w:cs="Times New Roman"/>
          <w:szCs w:val="24"/>
        </w:rPr>
        <w:t>kit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mengalami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keterlambata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dalam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mendapatka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informasi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tentang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pelayanan</w:t>
      </w:r>
      <w:proofErr w:type="spellEnd"/>
      <w:r w:rsidR="0030209E">
        <w:rPr>
          <w:rFonts w:cs="Times New Roman"/>
          <w:szCs w:val="24"/>
        </w:rPr>
        <w:t xml:space="preserve"> yang </w:t>
      </w:r>
      <w:proofErr w:type="spellStart"/>
      <w:r w:rsidR="0030209E">
        <w:rPr>
          <w:rFonts w:cs="Times New Roman"/>
          <w:szCs w:val="24"/>
        </w:rPr>
        <w:t>harus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ditingkatka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terlebih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dahulu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dari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hasil</w:t>
      </w:r>
      <w:proofErr w:type="spellEnd"/>
      <w:r w:rsidR="0030209E">
        <w:rPr>
          <w:rFonts w:cs="Times New Roman"/>
          <w:szCs w:val="24"/>
        </w:rPr>
        <w:t xml:space="preserve"> yang </w:t>
      </w:r>
      <w:proofErr w:type="spellStart"/>
      <w:r w:rsidR="0030209E">
        <w:rPr>
          <w:rFonts w:cs="Times New Roman"/>
          <w:szCs w:val="24"/>
        </w:rPr>
        <w:t>diperoleh</w:t>
      </w:r>
      <w:proofErr w:type="spellEnd"/>
      <w:r w:rsidR="0030209E">
        <w:rPr>
          <w:rFonts w:cs="Times New Roman"/>
          <w:szCs w:val="24"/>
        </w:rPr>
        <w:t xml:space="preserve"> oleh </w:t>
      </w:r>
      <w:proofErr w:type="spellStart"/>
      <w:r w:rsidR="0030209E">
        <w:rPr>
          <w:rFonts w:cs="Times New Roman"/>
          <w:szCs w:val="24"/>
        </w:rPr>
        <w:t>pasien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rawat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jalan</w:t>
      </w:r>
      <w:proofErr w:type="spellEnd"/>
      <w:r w:rsidR="0030209E">
        <w:rPr>
          <w:rFonts w:cs="Times New Roman"/>
          <w:szCs w:val="24"/>
        </w:rPr>
        <w:t xml:space="preserve"> yang </w:t>
      </w:r>
      <w:proofErr w:type="spellStart"/>
      <w:r w:rsidR="0030209E">
        <w:rPr>
          <w:rFonts w:cs="Times New Roman"/>
          <w:szCs w:val="24"/>
        </w:rPr>
        <w:t>telah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mendapatkan</w:t>
      </w:r>
      <w:proofErr w:type="spellEnd"/>
      <w:r w:rsidR="00F870C1">
        <w:rPr>
          <w:rFonts w:cs="Times New Roman"/>
          <w:szCs w:val="24"/>
        </w:rPr>
        <w:t xml:space="preserve"> </w:t>
      </w:r>
      <w:proofErr w:type="spellStart"/>
      <w:r w:rsidR="00F870C1">
        <w:rPr>
          <w:rFonts w:cs="Times New Roman"/>
          <w:szCs w:val="24"/>
        </w:rPr>
        <w:t>sebuah</w:t>
      </w:r>
      <w:proofErr w:type="spellEnd"/>
      <w:r w:rsidR="0030209E">
        <w:rPr>
          <w:rFonts w:cs="Times New Roman"/>
          <w:szCs w:val="24"/>
        </w:rPr>
        <w:t xml:space="preserve"> </w:t>
      </w:r>
      <w:proofErr w:type="spellStart"/>
      <w:r w:rsidR="0030209E">
        <w:rPr>
          <w:rFonts w:cs="Times New Roman"/>
          <w:szCs w:val="24"/>
        </w:rPr>
        <w:t>pelayanan</w:t>
      </w:r>
      <w:proofErr w:type="spellEnd"/>
      <w:r w:rsidR="0030209E">
        <w:rPr>
          <w:rFonts w:cs="Times New Roman"/>
          <w:szCs w:val="24"/>
        </w:rPr>
        <w:t>.</w:t>
      </w:r>
    </w:p>
    <w:p w:rsidR="00287DFB" w:rsidRDefault="0084627D" w:rsidP="00287DFB">
      <w:pPr>
        <w:spacing w:line="480" w:lineRule="auto"/>
        <w:ind w:firstLine="709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t>Untuk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mperole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informasi</w:t>
      </w:r>
      <w:proofErr w:type="spellEnd"/>
      <w:r>
        <w:rPr>
          <w:rFonts w:cs="Times New Roman"/>
          <w:szCs w:val="24"/>
        </w:rPr>
        <w:t xml:space="preserve"> yang </w:t>
      </w:r>
      <w:proofErr w:type="spellStart"/>
      <w:r>
        <w:rPr>
          <w:rFonts w:cs="Times New Roman"/>
          <w:szCs w:val="24"/>
        </w:rPr>
        <w:t>tepa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bag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ruma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aki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aka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ibutuhk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ebua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istem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ndukung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keputusan</w:t>
      </w:r>
      <w:proofErr w:type="spellEnd"/>
      <w:r>
        <w:rPr>
          <w:rFonts w:cs="Times New Roman"/>
          <w:szCs w:val="24"/>
        </w:rPr>
        <w:t xml:space="preserve"> yang </w:t>
      </w:r>
      <w:proofErr w:type="spellStart"/>
      <w:r>
        <w:rPr>
          <w:rFonts w:cs="Times New Roman"/>
          <w:szCs w:val="24"/>
        </w:rPr>
        <w:t>dapa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embantu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ihak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manajeme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rumah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aki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dalam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mengetahui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tingkat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kepuas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pasie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rawat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jal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deng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cepat</w:t>
      </w:r>
      <w:proofErr w:type="spellEnd"/>
      <w:r w:rsidR="00703B17">
        <w:rPr>
          <w:rFonts w:cs="Times New Roman"/>
          <w:szCs w:val="24"/>
        </w:rPr>
        <w:t xml:space="preserve">. Hasil yang </w:t>
      </w:r>
      <w:proofErr w:type="spellStart"/>
      <w:r w:rsidR="00703B17">
        <w:rPr>
          <w:rFonts w:cs="Times New Roman"/>
          <w:szCs w:val="24"/>
        </w:rPr>
        <w:t>cepat</w:t>
      </w:r>
      <w:proofErr w:type="spellEnd"/>
      <w:r w:rsidR="00703B17">
        <w:rPr>
          <w:rFonts w:cs="Times New Roman"/>
          <w:szCs w:val="24"/>
        </w:rPr>
        <w:t xml:space="preserve"> dan </w:t>
      </w:r>
      <w:proofErr w:type="spellStart"/>
      <w:r w:rsidR="00703B17">
        <w:rPr>
          <w:rFonts w:cs="Times New Roman"/>
          <w:szCs w:val="24"/>
        </w:rPr>
        <w:t>tepat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dapat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membantu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pihak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manajeme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rumah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sakit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untuk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mengambil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sebuah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keputus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dalam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meningkatk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pelayan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rawat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jalan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terlebih</w:t>
      </w:r>
      <w:proofErr w:type="spellEnd"/>
      <w:r w:rsidR="00703B17">
        <w:rPr>
          <w:rFonts w:cs="Times New Roman"/>
          <w:szCs w:val="24"/>
        </w:rPr>
        <w:t xml:space="preserve"> </w:t>
      </w:r>
      <w:proofErr w:type="spellStart"/>
      <w:r w:rsidR="00703B17">
        <w:rPr>
          <w:rFonts w:cs="Times New Roman"/>
          <w:szCs w:val="24"/>
        </w:rPr>
        <w:t>dahulu</w:t>
      </w:r>
      <w:proofErr w:type="spellEnd"/>
      <w:r w:rsidR="00453D26">
        <w:rPr>
          <w:rFonts w:cs="Times New Roman"/>
          <w:szCs w:val="24"/>
        </w:rPr>
        <w:t xml:space="preserve">, </w:t>
      </w:r>
      <w:proofErr w:type="spellStart"/>
      <w:r w:rsidR="00453D26">
        <w:rPr>
          <w:rFonts w:cs="Times New Roman"/>
          <w:szCs w:val="24"/>
        </w:rPr>
        <w:t>sehingga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rumah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sakit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akan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meningkat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dengan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cepat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berdasarkan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hasil</w:t>
      </w:r>
      <w:proofErr w:type="spellEnd"/>
      <w:r w:rsidR="00453D26">
        <w:rPr>
          <w:rFonts w:cs="Times New Roman"/>
          <w:szCs w:val="24"/>
        </w:rPr>
        <w:t xml:space="preserve"> yang </w:t>
      </w:r>
      <w:proofErr w:type="spellStart"/>
      <w:r w:rsidR="00453D26">
        <w:rPr>
          <w:rFonts w:cs="Times New Roman"/>
          <w:szCs w:val="24"/>
        </w:rPr>
        <w:t>diperoleh</w:t>
      </w:r>
      <w:proofErr w:type="spellEnd"/>
      <w:r w:rsidR="00453D26">
        <w:rPr>
          <w:rFonts w:cs="Times New Roman"/>
          <w:szCs w:val="24"/>
        </w:rPr>
        <w:t xml:space="preserve"> oleh </w:t>
      </w:r>
      <w:proofErr w:type="spellStart"/>
      <w:r w:rsidR="00453D26">
        <w:rPr>
          <w:rFonts w:cs="Times New Roman"/>
          <w:szCs w:val="24"/>
        </w:rPr>
        <w:t>pasien</w:t>
      </w:r>
      <w:proofErr w:type="spellEnd"/>
      <w:r w:rsidR="00453D26">
        <w:rPr>
          <w:rFonts w:cs="Times New Roman"/>
          <w:szCs w:val="24"/>
        </w:rPr>
        <w:t xml:space="preserve">. </w:t>
      </w:r>
      <w:proofErr w:type="spellStart"/>
      <w:r w:rsidR="00453D26">
        <w:rPr>
          <w:rFonts w:cs="Times New Roman"/>
          <w:szCs w:val="24"/>
        </w:rPr>
        <w:t>Adapaun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metode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s</w:t>
      </w:r>
      <w:r w:rsidR="007551CF">
        <w:rPr>
          <w:rFonts w:cs="Times New Roman"/>
          <w:szCs w:val="24"/>
        </w:rPr>
        <w:t>i</w:t>
      </w:r>
      <w:r w:rsidR="00453D26">
        <w:rPr>
          <w:rFonts w:cs="Times New Roman"/>
          <w:szCs w:val="24"/>
        </w:rPr>
        <w:t>stem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pendukung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keputusn</w:t>
      </w:r>
      <w:proofErr w:type="spellEnd"/>
      <w:r w:rsidR="00453D26">
        <w:rPr>
          <w:rFonts w:cs="Times New Roman"/>
          <w:szCs w:val="24"/>
        </w:rPr>
        <w:t xml:space="preserve"> yang </w:t>
      </w:r>
      <w:proofErr w:type="spellStart"/>
      <w:r w:rsidR="00453D26">
        <w:rPr>
          <w:rFonts w:cs="Times New Roman"/>
          <w:szCs w:val="24"/>
        </w:rPr>
        <w:t>digunakan</w:t>
      </w:r>
      <w:proofErr w:type="spellEnd"/>
      <w:r w:rsidR="00453D26">
        <w:rPr>
          <w:rFonts w:cs="Times New Roman"/>
          <w:szCs w:val="24"/>
        </w:rPr>
        <w:t xml:space="preserve"> oleh </w:t>
      </w:r>
      <w:proofErr w:type="spellStart"/>
      <w:r w:rsidR="00453D26">
        <w:rPr>
          <w:rFonts w:cs="Times New Roman"/>
          <w:szCs w:val="24"/>
        </w:rPr>
        <w:t>penulis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yaitu</w:t>
      </w:r>
      <w:proofErr w:type="spellEnd"/>
      <w:r w:rsidR="00453D26">
        <w:rPr>
          <w:rFonts w:cs="Times New Roman"/>
          <w:szCs w:val="24"/>
        </w:rPr>
        <w:t xml:space="preserve"> </w:t>
      </w:r>
      <w:proofErr w:type="spellStart"/>
      <w:r w:rsidR="00453D26">
        <w:rPr>
          <w:rFonts w:cs="Times New Roman"/>
          <w:szCs w:val="24"/>
        </w:rPr>
        <w:t>metode</w:t>
      </w:r>
      <w:proofErr w:type="spellEnd"/>
      <w:r w:rsidR="00453D26">
        <w:rPr>
          <w:rFonts w:cs="Times New Roman"/>
          <w:szCs w:val="24"/>
        </w:rPr>
        <w:t xml:space="preserve"> SMART</w:t>
      </w:r>
      <w:r w:rsidR="00A35D07">
        <w:rPr>
          <w:rFonts w:cs="Times New Roman"/>
          <w:szCs w:val="24"/>
        </w:rPr>
        <w:t xml:space="preserve"> </w:t>
      </w:r>
      <w:r w:rsidR="00A35D07">
        <w:rPr>
          <w:szCs w:val="24"/>
        </w:rPr>
        <w:t>(</w:t>
      </w:r>
      <w:r w:rsidR="00A35D07" w:rsidRPr="00287DFB">
        <w:t>Simple Multi Attribute Rating Technique</w:t>
      </w:r>
      <w:r w:rsidR="00A35D07">
        <w:t>)</w:t>
      </w:r>
      <w:r w:rsidR="00453D26">
        <w:rPr>
          <w:rFonts w:cs="Times New Roman"/>
          <w:szCs w:val="24"/>
        </w:rPr>
        <w:t>.</w:t>
      </w:r>
      <w:r w:rsidR="00703B17">
        <w:rPr>
          <w:rFonts w:cs="Times New Roman"/>
          <w:szCs w:val="24"/>
        </w:rPr>
        <w:t xml:space="preserve"> </w:t>
      </w:r>
    </w:p>
    <w:p w:rsidR="000C37D7" w:rsidRDefault="009960A8" w:rsidP="0033482D">
      <w:pPr>
        <w:spacing w:line="480" w:lineRule="auto"/>
        <w:ind w:firstLine="709"/>
        <w:rPr>
          <w:sz w:val="14"/>
          <w:szCs w:val="24"/>
        </w:rPr>
      </w:pPr>
      <w:proofErr w:type="spellStart"/>
      <w:r w:rsidRPr="009960A8">
        <w:rPr>
          <w:szCs w:val="24"/>
        </w:rPr>
        <w:t>Metode</w:t>
      </w:r>
      <w:proofErr w:type="spellEnd"/>
      <w:r w:rsidR="007551CF">
        <w:rPr>
          <w:szCs w:val="24"/>
        </w:rPr>
        <w:t xml:space="preserve"> SMART</w:t>
      </w:r>
      <w:r w:rsidR="00287DFB">
        <w:rPr>
          <w:szCs w:val="24"/>
        </w:rPr>
        <w:t xml:space="preserve"> (</w:t>
      </w:r>
      <w:r w:rsidR="00287DFB" w:rsidRPr="00287DFB">
        <w:t>Simple Multi Attribute Rating Technique</w:t>
      </w:r>
      <w:r w:rsidR="00287DFB">
        <w:t>)</w:t>
      </w:r>
      <w:r w:rsidRPr="009960A8">
        <w:rPr>
          <w:szCs w:val="24"/>
        </w:rPr>
        <w:t xml:space="preserve"> </w:t>
      </w:r>
      <w:proofErr w:type="spellStart"/>
      <w:r w:rsidRPr="009960A8">
        <w:rPr>
          <w:szCs w:val="24"/>
        </w:rPr>
        <w:t>ini</w:t>
      </w:r>
      <w:proofErr w:type="spellEnd"/>
      <w:r w:rsidRPr="009960A8">
        <w:rPr>
          <w:szCs w:val="24"/>
        </w:rPr>
        <w:t xml:space="preserve"> </w:t>
      </w:r>
      <w:proofErr w:type="spellStart"/>
      <w:r w:rsidRPr="009960A8">
        <w:rPr>
          <w:szCs w:val="24"/>
        </w:rPr>
        <w:t>dipilih</w:t>
      </w:r>
      <w:proofErr w:type="spellEnd"/>
      <w:r w:rsidRPr="009960A8">
        <w:rPr>
          <w:szCs w:val="24"/>
        </w:rPr>
        <w:t xml:space="preserve"> </w:t>
      </w:r>
      <w:proofErr w:type="spellStart"/>
      <w:r w:rsidR="00287DFB">
        <w:t>karena</w:t>
      </w:r>
      <w:proofErr w:type="spellEnd"/>
      <w:r w:rsidR="00287DFB">
        <w:t xml:space="preserve"> </w:t>
      </w:r>
      <w:proofErr w:type="spellStart"/>
      <w:r w:rsidR="00287DFB">
        <w:t>sederhana</w:t>
      </w:r>
      <w:proofErr w:type="spellEnd"/>
      <w:r w:rsidR="00287DFB">
        <w:t xml:space="preserve">, </w:t>
      </w:r>
      <w:proofErr w:type="spellStart"/>
      <w:r w:rsidR="00287DFB">
        <w:t>mudah</w:t>
      </w:r>
      <w:proofErr w:type="spellEnd"/>
      <w:r w:rsidR="00287DFB">
        <w:t xml:space="preserve"> dan </w:t>
      </w:r>
      <w:proofErr w:type="spellStart"/>
      <w:r w:rsidR="00287DFB">
        <w:t>membutuhkan</w:t>
      </w:r>
      <w:proofErr w:type="spellEnd"/>
      <w:r w:rsidR="00287DFB">
        <w:t xml:space="preserve"> </w:t>
      </w:r>
      <w:proofErr w:type="spellStart"/>
      <w:r w:rsidR="00287DFB">
        <w:t>sedikit</w:t>
      </w:r>
      <w:proofErr w:type="spellEnd"/>
      <w:r w:rsidR="00287DFB">
        <w:t xml:space="preserve"> </w:t>
      </w:r>
      <w:proofErr w:type="spellStart"/>
      <w:r w:rsidR="00287DFB">
        <w:t>waktu</w:t>
      </w:r>
      <w:proofErr w:type="spellEnd"/>
      <w:r w:rsidR="00287DFB">
        <w:t xml:space="preserve"> </w:t>
      </w:r>
      <w:proofErr w:type="spellStart"/>
      <w:r w:rsidR="00287DFB">
        <w:t>dalam</w:t>
      </w:r>
      <w:proofErr w:type="spellEnd"/>
      <w:r w:rsidR="00287DFB">
        <w:t xml:space="preserve"> </w:t>
      </w:r>
      <w:proofErr w:type="spellStart"/>
      <w:r w:rsidR="00287DFB">
        <w:t>pengambilan</w:t>
      </w:r>
      <w:proofErr w:type="spellEnd"/>
      <w:r w:rsidR="00287DFB">
        <w:t xml:space="preserve"> </w:t>
      </w:r>
      <w:proofErr w:type="spellStart"/>
      <w:r w:rsidR="00287DFB">
        <w:t>keputusan</w:t>
      </w:r>
      <w:proofErr w:type="spellEnd"/>
      <w:r w:rsidR="00287DFB">
        <w:t xml:space="preserve"> yang </w:t>
      </w:r>
      <w:proofErr w:type="spellStart"/>
      <w:r w:rsidR="00287DFB">
        <w:t>cukup</w:t>
      </w:r>
      <w:proofErr w:type="spellEnd"/>
      <w:r w:rsidR="00287DFB">
        <w:t xml:space="preserve"> </w:t>
      </w:r>
      <w:proofErr w:type="spellStart"/>
      <w:r w:rsidR="00287DFB">
        <w:t>penting</w:t>
      </w:r>
      <w:proofErr w:type="spellEnd"/>
      <w:r w:rsidR="00287DFB">
        <w:t xml:space="preserve"> </w:t>
      </w:r>
      <w:proofErr w:type="spellStart"/>
      <w:r w:rsidR="00287DFB">
        <w:t>bagi</w:t>
      </w:r>
      <w:proofErr w:type="spellEnd"/>
      <w:r w:rsidR="00287DFB">
        <w:t xml:space="preserve"> </w:t>
      </w:r>
      <w:proofErr w:type="spellStart"/>
      <w:r w:rsidR="00287DFB">
        <w:t>mereka</w:t>
      </w:r>
      <w:proofErr w:type="spellEnd"/>
      <w:r w:rsidR="00287DFB">
        <w:t xml:space="preserve"> yang </w:t>
      </w:r>
      <w:proofErr w:type="spellStart"/>
      <w:r w:rsidR="00287DFB">
        <w:t>terlibat</w:t>
      </w:r>
      <w:proofErr w:type="spellEnd"/>
      <w:r w:rsidR="00287DFB">
        <w:t xml:space="preserve"> </w:t>
      </w:r>
      <w:proofErr w:type="spellStart"/>
      <w:r w:rsidR="00287DFB">
        <w:t>dalam</w:t>
      </w:r>
      <w:proofErr w:type="spellEnd"/>
      <w:r w:rsidR="00287DFB">
        <w:t xml:space="preserve"> proses </w:t>
      </w:r>
      <w:proofErr w:type="spellStart"/>
      <w:r w:rsidR="00287DFB">
        <w:lastRenderedPageBreak/>
        <w:t>pengambilan</w:t>
      </w:r>
      <w:proofErr w:type="spellEnd"/>
      <w:r w:rsidR="00287DFB">
        <w:t xml:space="preserve"> </w:t>
      </w:r>
      <w:proofErr w:type="spellStart"/>
      <w:r w:rsidR="00287DFB">
        <w:t>keputusan</w:t>
      </w:r>
      <w:proofErr w:type="spellEnd"/>
      <w:r w:rsidR="00287DFB">
        <w:t xml:space="preserve"> </w:t>
      </w:r>
      <w:proofErr w:type="spellStart"/>
      <w:r w:rsidR="00287DFB">
        <w:t>serta</w:t>
      </w:r>
      <w:proofErr w:type="spellEnd"/>
      <w:r w:rsidR="00287DFB">
        <w:t xml:space="preserve"> </w:t>
      </w:r>
      <w:proofErr w:type="spellStart"/>
      <w:r w:rsidR="00287DFB">
        <w:t>mudah</w:t>
      </w:r>
      <w:proofErr w:type="spellEnd"/>
      <w:r w:rsidR="00287DFB">
        <w:t xml:space="preserve"> </w:t>
      </w:r>
      <w:proofErr w:type="spellStart"/>
      <w:r w:rsidR="00287DFB">
        <w:t>untuk</w:t>
      </w:r>
      <w:proofErr w:type="spellEnd"/>
      <w:r w:rsidR="00287DFB">
        <w:t xml:space="preserve"> </w:t>
      </w:r>
      <w:proofErr w:type="spellStart"/>
      <w:r w:rsidR="00287DFB">
        <w:t>dimodifikasi</w:t>
      </w:r>
      <w:proofErr w:type="spellEnd"/>
      <w:r w:rsidR="00287DFB">
        <w:t xml:space="preserve"> </w:t>
      </w:r>
      <w:proofErr w:type="spellStart"/>
      <w:r w:rsidR="00287DFB">
        <w:t>ketika</w:t>
      </w:r>
      <w:proofErr w:type="spellEnd"/>
      <w:r w:rsidR="00287DFB">
        <w:t xml:space="preserve"> </w:t>
      </w:r>
      <w:proofErr w:type="spellStart"/>
      <w:r w:rsidR="00287DFB">
        <w:t>pengaruh</w:t>
      </w:r>
      <w:proofErr w:type="spellEnd"/>
      <w:r w:rsidR="00287DFB">
        <w:t xml:space="preserve"> </w:t>
      </w:r>
      <w:proofErr w:type="spellStart"/>
      <w:r w:rsidR="00287DFB">
        <w:t>jumlah</w:t>
      </w:r>
      <w:proofErr w:type="spellEnd"/>
      <w:r w:rsidR="00287DFB">
        <w:t xml:space="preserve"> </w:t>
      </w:r>
      <w:proofErr w:type="spellStart"/>
      <w:r w:rsidR="00287DFB">
        <w:t>kategori</w:t>
      </w:r>
      <w:proofErr w:type="spellEnd"/>
      <w:r w:rsidR="00287DFB">
        <w:t xml:space="preserve"> </w:t>
      </w:r>
      <w:proofErr w:type="spellStart"/>
      <w:r w:rsidR="00287DFB">
        <w:t>meningkat</w:t>
      </w:r>
      <w:proofErr w:type="spellEnd"/>
      <w:r w:rsidR="00287DFB">
        <w:t>.</w:t>
      </w:r>
      <w:r w:rsidR="000C37D7" w:rsidRPr="000C37D7">
        <w:t xml:space="preserve"> </w:t>
      </w:r>
      <w:proofErr w:type="spellStart"/>
      <w:r w:rsidR="000C37D7" w:rsidRPr="009960A8">
        <w:rPr>
          <w:szCs w:val="24"/>
        </w:rPr>
        <w:t>Metode</w:t>
      </w:r>
      <w:proofErr w:type="spellEnd"/>
      <w:r w:rsidR="000C37D7">
        <w:rPr>
          <w:szCs w:val="24"/>
        </w:rPr>
        <w:t xml:space="preserve"> SMART (</w:t>
      </w:r>
      <w:r w:rsidR="000C37D7" w:rsidRPr="00287DFB">
        <w:t>Simple Multi Attribute Rating Technique</w:t>
      </w:r>
      <w:r w:rsidR="000C37D7">
        <w:t>)</w:t>
      </w:r>
      <w:r w:rsidR="000C37D7" w:rsidRPr="009960A8">
        <w:rPr>
          <w:szCs w:val="24"/>
        </w:rPr>
        <w:t xml:space="preserve"> </w:t>
      </w:r>
      <w:proofErr w:type="spellStart"/>
      <w:r w:rsidR="000C37D7" w:rsidRPr="009960A8">
        <w:rPr>
          <w:szCs w:val="24"/>
        </w:rPr>
        <w:t>ini</w:t>
      </w:r>
      <w:proofErr w:type="spellEnd"/>
      <w:r w:rsidR="000C37D7" w:rsidRPr="009960A8">
        <w:rPr>
          <w:szCs w:val="24"/>
        </w:rPr>
        <w:t xml:space="preserve"> </w:t>
      </w:r>
      <w:proofErr w:type="spellStart"/>
      <w:r w:rsidR="000C37D7">
        <w:t>tidak</w:t>
      </w:r>
      <w:proofErr w:type="spellEnd"/>
      <w:r w:rsidR="000C37D7">
        <w:t xml:space="preserve"> </w:t>
      </w:r>
      <w:proofErr w:type="spellStart"/>
      <w:r w:rsidR="000C37D7">
        <w:t>bergantung</w:t>
      </w:r>
      <w:proofErr w:type="spellEnd"/>
      <w:r w:rsidR="000C37D7">
        <w:t xml:space="preserve"> pada </w:t>
      </w:r>
      <w:proofErr w:type="spellStart"/>
      <w:r w:rsidR="000C37D7">
        <w:t>alternatif</w:t>
      </w:r>
      <w:proofErr w:type="spellEnd"/>
      <w:r w:rsidR="0033482D">
        <w:t>.</w:t>
      </w:r>
    </w:p>
    <w:p w:rsidR="00487509" w:rsidRPr="006E05DC" w:rsidRDefault="005D4721" w:rsidP="005F472B">
      <w:pPr>
        <w:pStyle w:val="ListParagraph"/>
        <w:numPr>
          <w:ilvl w:val="2"/>
          <w:numId w:val="2"/>
        </w:numPr>
        <w:spacing w:line="480" w:lineRule="auto"/>
        <w:ind w:left="709" w:hanging="709"/>
        <w:rPr>
          <w:rFonts w:cs="Times New Roman"/>
          <w:bCs/>
          <w:i/>
          <w:iCs/>
          <w:szCs w:val="20"/>
          <w:lang w:val="id-ID"/>
        </w:rPr>
      </w:pPr>
      <w:r>
        <w:rPr>
          <w:rFonts w:cs="Times New Roman"/>
          <w:bCs/>
          <w:i/>
          <w:iCs/>
          <w:szCs w:val="20"/>
          <w:lang w:val="id-ID"/>
        </w:rPr>
        <w:t>Algoritma Sistem</w:t>
      </w:r>
    </w:p>
    <w:p w:rsidR="005B6362" w:rsidRDefault="00F83382" w:rsidP="006E05DC">
      <w:pPr>
        <w:spacing w:line="480" w:lineRule="auto"/>
        <w:ind w:firstLine="720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t>A</w:t>
      </w:r>
      <w:r w:rsidR="006E05DC">
        <w:rPr>
          <w:rFonts w:cs="Times New Roman"/>
          <w:bCs/>
          <w:szCs w:val="20"/>
        </w:rPr>
        <w:t>lgoritma</w:t>
      </w:r>
      <w:proofErr w:type="spellEnd"/>
      <w:r w:rsidR="006E05DC">
        <w:rPr>
          <w:rFonts w:cs="Times New Roman"/>
          <w:bCs/>
          <w:szCs w:val="20"/>
        </w:rPr>
        <w:t xml:space="preserve"> </w:t>
      </w:r>
      <w:r w:rsidR="00471B53">
        <w:t>SMART (</w:t>
      </w:r>
      <w:r w:rsidR="00471B53">
        <w:rPr>
          <w:i/>
          <w:iCs/>
        </w:rPr>
        <w:t>Simple Multi Attribute Rating Technique</w:t>
      </w:r>
      <w:r w:rsidR="00471B53">
        <w:t>)</w:t>
      </w:r>
      <w:r w:rsidR="006E05DC"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gambar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lam</w:t>
      </w:r>
      <w:proofErr w:type="spellEnd"/>
      <w:r>
        <w:rPr>
          <w:rFonts w:cs="Times New Roman"/>
          <w:bCs/>
          <w:szCs w:val="20"/>
        </w:rPr>
        <w:t xml:space="preserve"> </w:t>
      </w:r>
      <w:r w:rsidRPr="00F83382">
        <w:rPr>
          <w:rFonts w:cs="Times New Roman"/>
          <w:bCs/>
          <w:i/>
          <w:szCs w:val="20"/>
        </w:rPr>
        <w:t>flowchart</w:t>
      </w:r>
      <w:r>
        <w:rPr>
          <w:rFonts w:cs="Times New Roman"/>
          <w:bCs/>
          <w:szCs w:val="20"/>
        </w:rPr>
        <w:t xml:space="preserve"> </w:t>
      </w:r>
      <w:proofErr w:type="spellStart"/>
      <w:r w:rsidR="006E05DC">
        <w:rPr>
          <w:rFonts w:cs="Times New Roman"/>
          <w:bCs/>
          <w:szCs w:val="20"/>
        </w:rPr>
        <w:t>sebagai</w:t>
      </w:r>
      <w:proofErr w:type="spellEnd"/>
      <w:r w:rsidR="006E05DC">
        <w:rPr>
          <w:rFonts w:cs="Times New Roman"/>
          <w:bCs/>
          <w:szCs w:val="20"/>
        </w:rPr>
        <w:t xml:space="preserve"> </w:t>
      </w:r>
      <w:proofErr w:type="spellStart"/>
      <w:proofErr w:type="gramStart"/>
      <w:r w:rsidR="006E05DC">
        <w:rPr>
          <w:rFonts w:cs="Times New Roman"/>
          <w:bCs/>
          <w:szCs w:val="20"/>
        </w:rPr>
        <w:t>berikut</w:t>
      </w:r>
      <w:proofErr w:type="spellEnd"/>
      <w:r w:rsidR="006E05DC">
        <w:rPr>
          <w:rFonts w:cs="Times New Roman"/>
          <w:bCs/>
          <w:szCs w:val="20"/>
        </w:rPr>
        <w:t xml:space="preserve"> :</w:t>
      </w:r>
      <w:proofErr w:type="gramEnd"/>
    </w:p>
    <w:p w:rsidR="004242AB" w:rsidRPr="006A23DB" w:rsidRDefault="004242AB" w:rsidP="004242AB">
      <w:pPr>
        <w:spacing w:line="480" w:lineRule="auto"/>
        <w:ind w:firstLine="720"/>
        <w:jc w:val="center"/>
        <w:rPr>
          <w:rFonts w:cs="Times New Roman"/>
          <w:bCs/>
          <w:szCs w:val="20"/>
        </w:rPr>
      </w:pPr>
      <w:r>
        <w:object w:dxaOrig="3295" w:dyaOrig="9325">
          <v:shape id="_x0000_i1026" type="#_x0000_t75" style="width:145.5pt;height:410.25pt" o:ole="">
            <v:imagedata r:id="rId12" o:title=""/>
          </v:shape>
          <o:OLEObject Type="Embed" ProgID="Visio.Drawing.11" ShapeID="_x0000_i1026" DrawAspect="Content" ObjectID="_1620146905" r:id="rId13"/>
        </w:object>
      </w:r>
    </w:p>
    <w:p w:rsidR="00F83382" w:rsidRDefault="00203111" w:rsidP="00F83382">
      <w:pPr>
        <w:spacing w:line="480" w:lineRule="auto"/>
        <w:ind w:firstLine="720"/>
        <w:jc w:val="center"/>
        <w:rPr>
          <w:b/>
          <w:szCs w:val="24"/>
        </w:rPr>
      </w:pPr>
      <w:r>
        <w:rPr>
          <w:b/>
          <w:szCs w:val="24"/>
        </w:rPr>
        <w:t>Gambar 3.4</w:t>
      </w:r>
      <w:r w:rsidR="006E05DC">
        <w:rPr>
          <w:b/>
          <w:szCs w:val="24"/>
        </w:rPr>
        <w:t xml:space="preserve">. </w:t>
      </w:r>
      <w:r w:rsidR="006E05DC">
        <w:rPr>
          <w:b/>
          <w:i/>
          <w:szCs w:val="24"/>
        </w:rPr>
        <w:t>Flowchart</w:t>
      </w:r>
      <w:r w:rsidR="006E05DC">
        <w:rPr>
          <w:b/>
          <w:szCs w:val="24"/>
        </w:rPr>
        <w:t xml:space="preserve"> </w:t>
      </w:r>
      <w:proofErr w:type="spellStart"/>
      <w:r w:rsidR="006E05DC">
        <w:rPr>
          <w:b/>
          <w:szCs w:val="24"/>
        </w:rPr>
        <w:t>Algoritma</w:t>
      </w:r>
      <w:proofErr w:type="spellEnd"/>
      <w:r w:rsidR="006E05DC">
        <w:rPr>
          <w:b/>
          <w:szCs w:val="24"/>
        </w:rPr>
        <w:t xml:space="preserve"> </w:t>
      </w:r>
      <w:r w:rsidR="004F2190">
        <w:rPr>
          <w:b/>
          <w:szCs w:val="24"/>
        </w:rPr>
        <w:t>SMART</w:t>
      </w:r>
    </w:p>
    <w:p w:rsidR="00144186" w:rsidRDefault="00144186" w:rsidP="00F83382">
      <w:pPr>
        <w:spacing w:line="480" w:lineRule="auto"/>
        <w:ind w:firstLine="720"/>
        <w:jc w:val="center"/>
        <w:rPr>
          <w:b/>
          <w:szCs w:val="24"/>
        </w:rPr>
      </w:pPr>
    </w:p>
    <w:p w:rsidR="006E05DC" w:rsidRDefault="006E05DC" w:rsidP="006E05DC">
      <w:pPr>
        <w:pStyle w:val="ListParagraph"/>
        <w:spacing w:line="480" w:lineRule="auto"/>
        <w:ind w:left="284"/>
        <w:rPr>
          <w:lang w:val="id-ID"/>
        </w:rPr>
      </w:pPr>
      <w:r>
        <w:rPr>
          <w:lang w:val="id-ID"/>
        </w:rPr>
        <w:lastRenderedPageBreak/>
        <w:t>Keterangan :</w:t>
      </w:r>
    </w:p>
    <w:p w:rsidR="004B201B" w:rsidRPr="004B201B" w:rsidRDefault="004B201B" w:rsidP="006A0C62">
      <w:pPr>
        <w:pStyle w:val="ListParagraph"/>
        <w:numPr>
          <w:ilvl w:val="0"/>
          <w:numId w:val="6"/>
        </w:numPr>
        <w:spacing w:line="480" w:lineRule="auto"/>
        <w:ind w:left="567" w:hanging="283"/>
        <w:rPr>
          <w:lang w:val="id-ID"/>
        </w:rPr>
      </w:pPr>
      <w:proofErr w:type="spellStart"/>
      <w:r>
        <w:t>Menentukan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yelesaikan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. </w:t>
      </w:r>
    </w:p>
    <w:p w:rsidR="004B201B" w:rsidRPr="004B201B" w:rsidRDefault="004B201B" w:rsidP="006A0C62">
      <w:pPr>
        <w:pStyle w:val="ListParagraph"/>
        <w:numPr>
          <w:ilvl w:val="0"/>
          <w:numId w:val="6"/>
        </w:numPr>
        <w:spacing w:line="480" w:lineRule="auto"/>
        <w:ind w:left="567" w:hanging="283"/>
        <w:rPr>
          <w:lang w:val="id-ID"/>
        </w:rPr>
      </w:pPr>
      <w:proofErr w:type="spellStart"/>
      <w:r>
        <w:t>Memberikan</w:t>
      </w:r>
      <w:proofErr w:type="spellEnd"/>
      <w:r>
        <w:t xml:space="preserve">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pada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interval 1-100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rioritas</w:t>
      </w:r>
      <w:proofErr w:type="spellEnd"/>
      <w:r>
        <w:t xml:space="preserve"> </w:t>
      </w:r>
      <w:proofErr w:type="spellStart"/>
      <w:r>
        <w:t>terpenting</w:t>
      </w:r>
      <w:proofErr w:type="spellEnd"/>
      <w:r>
        <w:t>.</w:t>
      </w:r>
    </w:p>
    <w:p w:rsidR="006E05DC" w:rsidRDefault="006E05DC" w:rsidP="006A0C62">
      <w:pPr>
        <w:pStyle w:val="ListParagraph"/>
        <w:numPr>
          <w:ilvl w:val="0"/>
          <w:numId w:val="6"/>
        </w:numPr>
        <w:spacing w:line="480" w:lineRule="auto"/>
        <w:ind w:left="567" w:hanging="283"/>
        <w:rPr>
          <w:lang w:val="id-ID"/>
        </w:rPr>
      </w:pPr>
      <w:r>
        <w:rPr>
          <w:lang w:val="id-ID"/>
        </w:rPr>
        <w:t xml:space="preserve">Jika </w:t>
      </w:r>
      <w:proofErr w:type="spellStart"/>
      <w:r>
        <w:t>alternatif</w:t>
      </w:r>
      <w:proofErr w:type="spellEnd"/>
      <w:r>
        <w:t xml:space="preserve">, </w:t>
      </w:r>
      <w:proofErr w:type="spellStart"/>
      <w:r>
        <w:t>kriteria</w:t>
      </w:r>
      <w:proofErr w:type="spellEnd"/>
      <w:r>
        <w:t xml:space="preserve"> dan </w:t>
      </w:r>
      <w:proofErr w:type="spellStart"/>
      <w:r>
        <w:t>bobot</w:t>
      </w:r>
      <w:proofErr w:type="spellEnd"/>
      <w:r>
        <w:rPr>
          <w:lang w:val="id-ID"/>
        </w:rPr>
        <w:t xml:space="preserve"> telah didapatkan langkah selanjutnya adalah </w:t>
      </w:r>
      <w:proofErr w:type="spellStart"/>
      <w:r w:rsidR="004B201B">
        <w:t>menghitung</w:t>
      </w:r>
      <w:proofErr w:type="spellEnd"/>
      <w:r w:rsidR="004B201B">
        <w:t xml:space="preserve"> </w:t>
      </w:r>
      <w:proofErr w:type="spellStart"/>
      <w:r w:rsidR="004B201B">
        <w:t>normalisasi</w:t>
      </w:r>
      <w:proofErr w:type="spellEnd"/>
      <w:r w:rsidR="004B201B">
        <w:t xml:space="preserve"> </w:t>
      </w:r>
      <w:proofErr w:type="spellStart"/>
      <w:r w:rsidR="004B201B">
        <w:t>bobot</w:t>
      </w:r>
      <w:proofErr w:type="spellEnd"/>
      <w:r w:rsidR="004B201B">
        <w:t xml:space="preserve"> </w:t>
      </w:r>
      <w:proofErr w:type="spellStart"/>
      <w:r w:rsidR="004B201B">
        <w:t>dari</w:t>
      </w:r>
      <w:proofErr w:type="spellEnd"/>
      <w:r w:rsidR="004B201B">
        <w:t xml:space="preserve"> </w:t>
      </w:r>
      <w:proofErr w:type="spellStart"/>
      <w:r w:rsidR="004B201B">
        <w:t>setiap</w:t>
      </w:r>
      <w:proofErr w:type="spellEnd"/>
      <w:r w:rsidR="004B201B">
        <w:t xml:space="preserve"> </w:t>
      </w:r>
      <w:proofErr w:type="spellStart"/>
      <w:r w:rsidR="004B201B">
        <w:t>kriteria</w:t>
      </w:r>
      <w:proofErr w:type="spellEnd"/>
      <w:r w:rsidR="004B201B">
        <w:t xml:space="preserve"> </w:t>
      </w:r>
      <w:proofErr w:type="spellStart"/>
      <w:r w:rsidR="004B201B">
        <w:t>dengan</w:t>
      </w:r>
      <w:proofErr w:type="spellEnd"/>
      <w:r w:rsidR="004B201B">
        <w:t xml:space="preserve"> </w:t>
      </w:r>
      <w:proofErr w:type="spellStart"/>
      <w:r w:rsidR="004B201B">
        <w:t>membandingkan</w:t>
      </w:r>
      <w:proofErr w:type="spellEnd"/>
      <w:r w:rsidR="004B201B">
        <w:t xml:space="preserve"> </w:t>
      </w:r>
      <w:proofErr w:type="spellStart"/>
      <w:r w:rsidR="004B201B">
        <w:t>nilai</w:t>
      </w:r>
      <w:proofErr w:type="spellEnd"/>
      <w:r w:rsidR="004B201B">
        <w:t xml:space="preserve"> </w:t>
      </w:r>
      <w:proofErr w:type="spellStart"/>
      <w:r w:rsidR="004B201B">
        <w:t>bobot</w:t>
      </w:r>
      <w:proofErr w:type="spellEnd"/>
      <w:r w:rsidR="004B201B">
        <w:t xml:space="preserve"> </w:t>
      </w:r>
      <w:proofErr w:type="spellStart"/>
      <w:r w:rsidR="004B201B">
        <w:t>kriteria</w:t>
      </w:r>
      <w:proofErr w:type="spellEnd"/>
      <w:r w:rsidR="004B201B">
        <w:t xml:space="preserve"> </w:t>
      </w:r>
      <w:proofErr w:type="spellStart"/>
      <w:r w:rsidR="004B201B">
        <w:t>dengan</w:t>
      </w:r>
      <w:proofErr w:type="spellEnd"/>
      <w:r w:rsidR="004B201B">
        <w:t xml:space="preserve"> </w:t>
      </w:r>
      <w:proofErr w:type="spellStart"/>
      <w:r w:rsidR="004B201B">
        <w:t>jumlah</w:t>
      </w:r>
      <w:proofErr w:type="spellEnd"/>
      <w:r w:rsidR="004B201B">
        <w:t xml:space="preserve"> </w:t>
      </w:r>
      <w:proofErr w:type="spellStart"/>
      <w:r w:rsidR="004B201B">
        <w:t>bobot</w:t>
      </w:r>
      <w:proofErr w:type="spellEnd"/>
      <w:r w:rsidR="004B201B">
        <w:t xml:space="preserve"> </w:t>
      </w:r>
      <w:proofErr w:type="spellStart"/>
      <w:r w:rsidR="004B201B">
        <w:t>kriteria</w:t>
      </w:r>
      <w:proofErr w:type="spellEnd"/>
      <w:r w:rsidR="004B201B">
        <w:t>.</w:t>
      </w:r>
    </w:p>
    <w:p w:rsidR="004B201B" w:rsidRPr="004B201B" w:rsidRDefault="004B201B" w:rsidP="006A0C62">
      <w:pPr>
        <w:pStyle w:val="ListParagraph"/>
        <w:numPr>
          <w:ilvl w:val="0"/>
          <w:numId w:val="6"/>
        </w:numPr>
        <w:spacing w:line="480" w:lineRule="auto"/>
        <w:ind w:left="567" w:hanging="283"/>
        <w:rPr>
          <w:lang w:val="id-ID"/>
        </w:rPr>
      </w:pPr>
      <w:proofErr w:type="spellStart"/>
      <w:r>
        <w:t>Member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alternatif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alternatif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bentuk</w:t>
      </w:r>
      <w:proofErr w:type="spellEnd"/>
      <w:r>
        <w:t xml:space="preserve"> data </w:t>
      </w:r>
      <w:proofErr w:type="spellStart"/>
      <w:r>
        <w:t>kuantitatif</w:t>
      </w:r>
      <w:proofErr w:type="spellEnd"/>
      <w:r>
        <w:t xml:space="preserve"> (</w:t>
      </w:r>
      <w:proofErr w:type="spellStart"/>
      <w:r>
        <w:t>angka</w:t>
      </w:r>
      <w:proofErr w:type="spellEnd"/>
      <w:r>
        <w:t xml:space="preserve">)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berbentuk</w:t>
      </w:r>
      <w:proofErr w:type="spellEnd"/>
      <w:r>
        <w:t xml:space="preserve"> data </w:t>
      </w:r>
      <w:proofErr w:type="spellStart"/>
      <w:r>
        <w:t>kualitatif</w:t>
      </w:r>
      <w:proofErr w:type="spellEnd"/>
      <w:r>
        <w:t xml:space="preserve">, </w:t>
      </w:r>
      <w:proofErr w:type="spellStart"/>
      <w:r>
        <w:t>misal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harga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astikan</w:t>
      </w:r>
      <w:proofErr w:type="spellEnd"/>
      <w:r>
        <w:t xml:space="preserve"> </w:t>
      </w:r>
      <w:proofErr w:type="spellStart"/>
      <w:r>
        <w:t>berbentuk</w:t>
      </w:r>
      <w:proofErr w:type="spellEnd"/>
      <w:r>
        <w:t xml:space="preserve"> </w:t>
      </w:r>
      <w:proofErr w:type="spellStart"/>
      <w:r>
        <w:t>kuantitatif</w:t>
      </w:r>
      <w:proofErr w:type="spellEnd"/>
      <w:r>
        <w:t xml:space="preserve"> </w:t>
      </w:r>
      <w:proofErr w:type="spellStart"/>
      <w:r>
        <w:t>sedang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fasilitas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jadi</w:t>
      </w:r>
      <w:proofErr w:type="spellEnd"/>
      <w:r>
        <w:t xml:space="preserve"> </w:t>
      </w:r>
      <w:proofErr w:type="spellStart"/>
      <w:r>
        <w:t>berbentuk</w:t>
      </w:r>
      <w:proofErr w:type="spellEnd"/>
      <w:r>
        <w:t xml:space="preserve"> </w:t>
      </w:r>
      <w:proofErr w:type="spellStart"/>
      <w:r>
        <w:t>kualitatif</w:t>
      </w:r>
      <w:proofErr w:type="spellEnd"/>
      <w:r>
        <w:t xml:space="preserve"> (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lengkap</w:t>
      </w:r>
      <w:proofErr w:type="spellEnd"/>
      <w:r>
        <w:t xml:space="preserve">, </w:t>
      </w:r>
      <w:proofErr w:type="spellStart"/>
      <w:r>
        <w:t>lengkap</w:t>
      </w:r>
      <w:proofErr w:type="spellEnd"/>
      <w:r>
        <w:t xml:space="preserve">, </w:t>
      </w:r>
      <w:proofErr w:type="spellStart"/>
      <w:r>
        <w:t>kurang</w:t>
      </w:r>
      <w:proofErr w:type="spellEnd"/>
      <w:r>
        <w:t xml:space="preserve"> </w:t>
      </w:r>
      <w:proofErr w:type="spellStart"/>
      <w:r>
        <w:t>lengkap</w:t>
      </w:r>
      <w:proofErr w:type="spellEnd"/>
      <w:r>
        <w:t>).</w:t>
      </w:r>
    </w:p>
    <w:p w:rsidR="00471B53" w:rsidRPr="00471B53" w:rsidRDefault="00471B53" w:rsidP="006A0C62">
      <w:pPr>
        <w:pStyle w:val="ListParagraph"/>
        <w:numPr>
          <w:ilvl w:val="0"/>
          <w:numId w:val="6"/>
        </w:numPr>
        <w:spacing w:line="480" w:lineRule="auto"/>
        <w:ind w:left="567" w:hanging="283"/>
        <w:rPr>
          <w:lang w:val="id-ID"/>
        </w:rPr>
      </w:pPr>
      <w:proofErr w:type="spellStart"/>
      <w:r>
        <w:t>Menentu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utility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konvers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pada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data </w:t>
      </w:r>
      <w:proofErr w:type="spellStart"/>
      <w:r>
        <w:t>baku</w:t>
      </w:r>
      <w:proofErr w:type="spellEnd"/>
      <w:r>
        <w:t xml:space="preserve">. Nilai utility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gantung</w:t>
      </w:r>
      <w:proofErr w:type="spellEnd"/>
      <w:r>
        <w:t xml:space="preserve"> pada </w:t>
      </w:r>
      <w:proofErr w:type="spellStart"/>
      <w:r>
        <w:t>sifat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sendiri</w:t>
      </w:r>
      <w:proofErr w:type="spellEnd"/>
      <w:r>
        <w:t>.</w:t>
      </w:r>
    </w:p>
    <w:p w:rsidR="00471B53" w:rsidRPr="00471B53" w:rsidRDefault="00471B53" w:rsidP="006A0C62">
      <w:pPr>
        <w:pStyle w:val="ListParagraph"/>
        <w:numPr>
          <w:ilvl w:val="0"/>
          <w:numId w:val="6"/>
        </w:numPr>
        <w:spacing w:line="480" w:lineRule="auto"/>
        <w:ind w:left="567" w:hanging="283"/>
        <w:rPr>
          <w:lang w:val="id-ID"/>
        </w:rPr>
      </w:pPr>
      <w:proofErr w:type="spellStart"/>
      <w:r>
        <w:t>Menentu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masing-masi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l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 xml:space="preserve"> data </w:t>
      </w:r>
      <w:proofErr w:type="spellStart"/>
      <w:r>
        <w:t>bak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normalisasi</w:t>
      </w:r>
      <w:proofErr w:type="spellEnd"/>
      <w:r>
        <w:t xml:space="preserve">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kriteria</w:t>
      </w:r>
      <w:proofErr w:type="spellEnd"/>
      <w:r>
        <w:t>.</w:t>
      </w:r>
    </w:p>
    <w:p w:rsidR="00471B53" w:rsidRPr="000A35C9" w:rsidRDefault="00471B53" w:rsidP="006A0C62">
      <w:pPr>
        <w:pStyle w:val="ListParagraph"/>
        <w:numPr>
          <w:ilvl w:val="0"/>
          <w:numId w:val="6"/>
        </w:numPr>
        <w:spacing w:line="360" w:lineRule="auto"/>
        <w:ind w:left="567" w:hanging="283"/>
        <w:rPr>
          <w:rFonts w:cs="Times New Roman"/>
          <w:bCs/>
          <w:i/>
          <w:iCs/>
          <w:szCs w:val="20"/>
        </w:rPr>
      </w:pPr>
      <w:r>
        <w:t xml:space="preserve">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Nilai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diurut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terbesar</w:t>
      </w:r>
      <w:proofErr w:type="spellEnd"/>
      <w:r>
        <w:t xml:space="preserve"> </w:t>
      </w:r>
      <w:proofErr w:type="spellStart"/>
      <w:r>
        <w:t>hingga</w:t>
      </w:r>
      <w:proofErr w:type="spellEnd"/>
      <w:r>
        <w:t xml:space="preserve"> yang </w:t>
      </w:r>
      <w:proofErr w:type="spellStart"/>
      <w:r>
        <w:t>terkecil</w:t>
      </w:r>
      <w:proofErr w:type="spellEnd"/>
      <w:r>
        <w:t xml:space="preserve">, </w:t>
      </w:r>
      <w:proofErr w:type="spellStart"/>
      <w:r>
        <w:t>alternatif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yang </w:t>
      </w:r>
      <w:proofErr w:type="spellStart"/>
      <w:r>
        <w:t>terbesar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lternatif</w:t>
      </w:r>
      <w:proofErr w:type="spellEnd"/>
      <w:r>
        <w:t xml:space="preserve"> yang </w:t>
      </w:r>
      <w:proofErr w:type="spellStart"/>
      <w:r>
        <w:t>terbaik</w:t>
      </w:r>
      <w:proofErr w:type="spellEnd"/>
      <w:r w:rsidR="004B201B">
        <w:t>.</w:t>
      </w:r>
    </w:p>
    <w:p w:rsidR="000A35C9" w:rsidRDefault="000A35C9" w:rsidP="000A35C9">
      <w:pPr>
        <w:spacing w:line="480" w:lineRule="auto"/>
        <w:ind w:firstLine="567"/>
        <w:rPr>
          <w:rFonts w:cs="Times New Roman"/>
          <w:bCs/>
          <w:sz w:val="12"/>
          <w:szCs w:val="20"/>
        </w:rPr>
      </w:pPr>
    </w:p>
    <w:p w:rsidR="004B201B" w:rsidRPr="000A35C9" w:rsidRDefault="004B201B" w:rsidP="000A35C9">
      <w:pPr>
        <w:spacing w:line="480" w:lineRule="auto"/>
        <w:ind w:firstLine="567"/>
        <w:rPr>
          <w:rFonts w:cs="Times New Roman"/>
          <w:bCs/>
          <w:sz w:val="12"/>
          <w:szCs w:val="20"/>
        </w:rPr>
      </w:pPr>
    </w:p>
    <w:p w:rsidR="00E835F1" w:rsidRDefault="00F83382" w:rsidP="000A35C9">
      <w:pPr>
        <w:spacing w:line="480" w:lineRule="auto"/>
        <w:ind w:firstLine="567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lastRenderedPageBreak/>
        <w:t>Sebelum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masuk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ahap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rhitung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eng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lgoritma</w:t>
      </w:r>
      <w:proofErr w:type="spellEnd"/>
      <w:r>
        <w:rPr>
          <w:rFonts w:cs="Times New Roman"/>
          <w:bCs/>
          <w:szCs w:val="20"/>
        </w:rPr>
        <w:t xml:space="preserve"> </w:t>
      </w:r>
      <w:r w:rsidR="000A35C9">
        <w:t>SMART (</w:t>
      </w:r>
      <w:r w:rsidR="000A35C9">
        <w:rPr>
          <w:i/>
          <w:iCs/>
        </w:rPr>
        <w:t>Simple Multi Attribute Rating Technique</w:t>
      </w:r>
      <w:r w:rsidR="000A35C9">
        <w:t>)</w:t>
      </w:r>
      <w:r>
        <w:rPr>
          <w:rFonts w:cs="Times New Roman"/>
          <w:bCs/>
          <w:szCs w:val="20"/>
        </w:rPr>
        <w:t xml:space="preserve">, </w:t>
      </w:r>
      <w:proofErr w:type="spellStart"/>
      <w:r>
        <w:rPr>
          <w:rFonts w:cs="Times New Roman"/>
          <w:bCs/>
          <w:szCs w:val="20"/>
        </w:rPr>
        <w:t>penulis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terlebi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ahulu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membuat</w:t>
      </w:r>
      <w:proofErr w:type="spellEnd"/>
      <w:r>
        <w:rPr>
          <w:rFonts w:cs="Times New Roman"/>
          <w:bCs/>
          <w:szCs w:val="20"/>
        </w:rPr>
        <w:t xml:space="preserve"> rating </w:t>
      </w:r>
      <w:proofErr w:type="spellStart"/>
      <w:r>
        <w:rPr>
          <w:rFonts w:cs="Times New Roman"/>
          <w:bCs/>
          <w:szCs w:val="20"/>
        </w:rPr>
        <w:t>kecocokan</w:t>
      </w:r>
      <w:proofErr w:type="spellEnd"/>
      <w:r w:rsidR="00767774">
        <w:rPr>
          <w:rFonts w:cs="Times New Roman"/>
          <w:bCs/>
          <w:szCs w:val="20"/>
        </w:rPr>
        <w:t xml:space="preserve"> </w:t>
      </w:r>
      <w:r w:rsidR="006C620B">
        <w:rPr>
          <w:rFonts w:cs="Times New Roman"/>
          <w:bCs/>
          <w:szCs w:val="20"/>
          <w:lang w:val="id-ID"/>
        </w:rPr>
        <w:t>alternatif terhadap kriteria</w:t>
      </w:r>
      <w:r w:rsidR="006C620B">
        <w:rPr>
          <w:rFonts w:cs="Times New Roman"/>
          <w:bCs/>
          <w:szCs w:val="20"/>
        </w:rPr>
        <w:t xml:space="preserve">, </w:t>
      </w:r>
      <w:proofErr w:type="spellStart"/>
      <w:r w:rsidR="002B542C">
        <w:rPr>
          <w:rFonts w:cs="Times New Roman"/>
          <w:bCs/>
          <w:szCs w:val="20"/>
        </w:rPr>
        <w:t>dari</w:t>
      </w:r>
      <w:proofErr w:type="spellEnd"/>
      <w:r w:rsidR="002B542C">
        <w:rPr>
          <w:rFonts w:cs="Times New Roman"/>
          <w:bCs/>
          <w:szCs w:val="20"/>
        </w:rPr>
        <w:t xml:space="preserve"> data </w:t>
      </w:r>
      <w:proofErr w:type="spellStart"/>
      <w:r w:rsidR="002B542C">
        <w:rPr>
          <w:rFonts w:cs="Times New Roman"/>
          <w:bCs/>
          <w:szCs w:val="20"/>
        </w:rPr>
        <w:t>nilai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alternatif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r w:rsidR="00441D36">
        <w:rPr>
          <w:rFonts w:cs="Times New Roman"/>
          <w:bCs/>
          <w:szCs w:val="20"/>
          <w:lang w:val="id-ID"/>
        </w:rPr>
        <w:t>yang penulis d</w:t>
      </w:r>
      <w:r w:rsidR="00413812">
        <w:rPr>
          <w:rFonts w:cs="Times New Roman"/>
          <w:bCs/>
          <w:szCs w:val="20"/>
          <w:lang w:val="id-ID"/>
        </w:rPr>
        <w:t>apatkan dari hasil</w:t>
      </w:r>
      <w:r w:rsidR="00441D36">
        <w:rPr>
          <w:rFonts w:cs="Times New Roman"/>
          <w:bCs/>
          <w:szCs w:val="20"/>
          <w:lang w:val="id-ID"/>
        </w:rPr>
        <w:t xml:space="preserve"> wawancara yang penulis lakukan sebelumnya.</w:t>
      </w:r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B</w:t>
      </w:r>
      <w:r w:rsidR="00E835F1">
        <w:rPr>
          <w:rFonts w:cs="Times New Roman"/>
          <w:bCs/>
          <w:szCs w:val="20"/>
        </w:rPr>
        <w:t>erikut</w:t>
      </w:r>
      <w:proofErr w:type="spellEnd"/>
      <w:r w:rsidR="00661DFB">
        <w:rPr>
          <w:rFonts w:cs="Times New Roman"/>
          <w:bCs/>
          <w:szCs w:val="20"/>
          <w:lang w:val="id-ID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adalah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tabel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nilai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alternatif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untuk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r w:rsidR="002B542C">
        <w:rPr>
          <w:rFonts w:cs="Times New Roman"/>
          <w:bCs/>
          <w:szCs w:val="20"/>
        </w:rPr>
        <w:t>setiap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proofErr w:type="spellStart"/>
      <w:proofErr w:type="gramStart"/>
      <w:r w:rsidR="002B542C">
        <w:rPr>
          <w:rFonts w:cs="Times New Roman"/>
          <w:bCs/>
          <w:szCs w:val="20"/>
        </w:rPr>
        <w:t>kriteria</w:t>
      </w:r>
      <w:proofErr w:type="spellEnd"/>
      <w:r w:rsidR="002B542C">
        <w:rPr>
          <w:rFonts w:cs="Times New Roman"/>
          <w:bCs/>
          <w:szCs w:val="20"/>
        </w:rPr>
        <w:t xml:space="preserve"> </w:t>
      </w:r>
      <w:r w:rsidR="00661DFB">
        <w:rPr>
          <w:rFonts w:cs="Times New Roman"/>
          <w:bCs/>
          <w:szCs w:val="20"/>
          <w:lang w:val="id-ID"/>
        </w:rPr>
        <w:t>:</w:t>
      </w:r>
      <w:proofErr w:type="gramEnd"/>
    </w:p>
    <w:p w:rsidR="004B201B" w:rsidRDefault="004B201B" w:rsidP="002B542C">
      <w:pPr>
        <w:spacing w:line="240" w:lineRule="auto"/>
        <w:ind w:firstLine="720"/>
        <w:rPr>
          <w:rFonts w:cs="Times New Roman"/>
          <w:bCs/>
          <w:szCs w:val="20"/>
        </w:rPr>
      </w:pPr>
    </w:p>
    <w:p w:rsidR="00A33E06" w:rsidRDefault="00A33E06" w:rsidP="002B542C">
      <w:pPr>
        <w:spacing w:line="240" w:lineRule="auto"/>
        <w:ind w:firstLine="720"/>
        <w:rPr>
          <w:rFonts w:cs="Times New Roman"/>
          <w:bCs/>
          <w:szCs w:val="20"/>
        </w:rPr>
      </w:pPr>
    </w:p>
    <w:p w:rsidR="002B542C" w:rsidRPr="00767774" w:rsidRDefault="002B542C" w:rsidP="002B542C">
      <w:pPr>
        <w:pStyle w:val="ListParagraph"/>
        <w:spacing w:line="480" w:lineRule="auto"/>
        <w:ind w:left="0" w:right="94"/>
        <w:jc w:val="center"/>
        <w:rPr>
          <w:rFonts w:asciiTheme="majorHAnsi" w:hAnsiTheme="majorHAnsi"/>
          <w:b/>
          <w:sz w:val="22"/>
        </w:rPr>
      </w:pPr>
      <w:r w:rsidRPr="00085E13">
        <w:rPr>
          <w:rFonts w:asciiTheme="majorHAnsi" w:hAnsiTheme="majorHAnsi"/>
          <w:b/>
          <w:sz w:val="22"/>
          <w:lang w:val="id-ID"/>
        </w:rPr>
        <w:t>Tabel 3.4.</w:t>
      </w:r>
      <w:r>
        <w:rPr>
          <w:rFonts w:asciiTheme="majorHAnsi" w:hAnsiTheme="majorHAnsi"/>
          <w:b/>
          <w:sz w:val="22"/>
          <w:lang w:val="id-ID"/>
        </w:rPr>
        <w:t xml:space="preserve"> </w:t>
      </w:r>
      <w:r>
        <w:rPr>
          <w:rFonts w:asciiTheme="majorHAnsi" w:hAnsiTheme="majorHAnsi"/>
          <w:b/>
          <w:sz w:val="22"/>
        </w:rPr>
        <w:t xml:space="preserve">Nilai </w:t>
      </w:r>
      <w:proofErr w:type="spellStart"/>
      <w:proofErr w:type="gramStart"/>
      <w:r>
        <w:rPr>
          <w:rFonts w:asciiTheme="majorHAnsi" w:hAnsiTheme="majorHAnsi"/>
          <w:b/>
          <w:sz w:val="22"/>
        </w:rPr>
        <w:t>Alternatif</w:t>
      </w:r>
      <w:proofErr w:type="spellEnd"/>
      <w:r>
        <w:rPr>
          <w:rFonts w:asciiTheme="majorHAnsi" w:hAnsiTheme="majorHAnsi"/>
          <w:b/>
          <w:sz w:val="22"/>
        </w:rPr>
        <w:t xml:space="preserve">  </w:t>
      </w:r>
      <w:proofErr w:type="spellStart"/>
      <w:r w:rsidR="00CB706F">
        <w:rPr>
          <w:rFonts w:asciiTheme="majorHAnsi" w:hAnsiTheme="majorHAnsi"/>
          <w:b/>
          <w:sz w:val="22"/>
        </w:rPr>
        <w:t>Setiap</w:t>
      </w:r>
      <w:proofErr w:type="spellEnd"/>
      <w:proofErr w:type="gramEnd"/>
      <w:r w:rsidR="00CB706F">
        <w:rPr>
          <w:rFonts w:asciiTheme="majorHAnsi" w:hAnsiTheme="majorHAnsi"/>
          <w:b/>
          <w:sz w:val="22"/>
        </w:rPr>
        <w:t xml:space="preserve"> </w:t>
      </w:r>
      <w:proofErr w:type="spellStart"/>
      <w:r w:rsidR="00CB706F">
        <w:rPr>
          <w:rFonts w:asciiTheme="majorHAnsi" w:hAnsiTheme="majorHAnsi"/>
          <w:b/>
          <w:sz w:val="22"/>
        </w:rPr>
        <w:t>Kuisioner</w:t>
      </w:r>
      <w:proofErr w:type="spellEnd"/>
      <w:r w:rsidR="001F6619">
        <w:rPr>
          <w:rFonts w:asciiTheme="majorHAnsi" w:hAnsiTheme="majorHAnsi"/>
          <w:b/>
          <w:sz w:val="22"/>
        </w:rPr>
        <w:t xml:space="preserve"> Per </w:t>
      </w:r>
      <w:proofErr w:type="spellStart"/>
      <w:r w:rsidR="001F6619">
        <w:rPr>
          <w:rFonts w:asciiTheme="majorHAnsi" w:hAnsiTheme="majorHAnsi"/>
          <w:b/>
          <w:sz w:val="22"/>
        </w:rPr>
        <w:t>Pasien</w:t>
      </w:r>
      <w:proofErr w:type="spellEnd"/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  <w:gridCol w:w="709"/>
        <w:gridCol w:w="708"/>
        <w:gridCol w:w="678"/>
        <w:gridCol w:w="740"/>
      </w:tblGrid>
      <w:tr w:rsidR="00425CDF" w:rsidRPr="00767774" w:rsidTr="001E6CD1">
        <w:trPr>
          <w:trHeight w:val="199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Pr="00767774" w:rsidRDefault="00425CDF" w:rsidP="00767774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proofErr w:type="spellStart"/>
            <w:r w:rsidRPr="00767774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Default="000550A1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 w:rsidR="00425CDF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  <w:proofErr w:type="spellEnd"/>
          </w:p>
        </w:tc>
      </w:tr>
      <w:tr w:rsidR="00425CDF" w:rsidRPr="00767774" w:rsidTr="001E6CD1">
        <w:trPr>
          <w:trHeight w:val="199"/>
          <w:jc w:val="center"/>
        </w:trPr>
        <w:tc>
          <w:tcPr>
            <w:tcW w:w="1338" w:type="dxa"/>
            <w:vMerge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25CDF" w:rsidRPr="00767774" w:rsidRDefault="00425CDF" w:rsidP="00767774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25CDF" w:rsidRDefault="00425CDF" w:rsidP="00767774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>Pinondang</w:t>
            </w:r>
            <w:proofErr w:type="spellEnd"/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>Panjaitan</w:t>
            </w:r>
            <w:proofErr w:type="spellEnd"/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Default="00425CDF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>Jani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Default="00425CDF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>Derina</w:t>
            </w:r>
            <w:proofErr w:type="spellEnd"/>
          </w:p>
        </w:tc>
      </w:tr>
      <w:tr w:rsidR="00425CDF" w:rsidRPr="00767774" w:rsidTr="001E6CD1">
        <w:trPr>
          <w:trHeight w:val="199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Pr="00767774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5CDF" w:rsidRPr="00495588" w:rsidRDefault="00425CDF" w:rsidP="00425CD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1E6CD1">
        <w:trPr>
          <w:trHeight w:val="199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0550A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E87142" w:rsidRPr="00767774" w:rsidTr="00DB76E6">
        <w:trPr>
          <w:trHeight w:val="104"/>
          <w:jc w:val="center"/>
        </w:trPr>
        <w:tc>
          <w:tcPr>
            <w:tcW w:w="13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87142" w:rsidRPr="00DB76E6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 w:val="14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82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65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74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74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87142" w:rsidRDefault="00E87142" w:rsidP="00A33E0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6C0592" w:rsidRPr="00767774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0592" w:rsidRPr="00BB5D8B" w:rsidRDefault="006C0592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0592" w:rsidRPr="00BB5D8B" w:rsidRDefault="006C0592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6C0592" w:rsidRPr="00767774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0592" w:rsidRPr="00BB5D8B" w:rsidRDefault="006C0592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0592" w:rsidRPr="00BB5D8B" w:rsidRDefault="006C0592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Hendra</w:t>
            </w:r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BB5D8B" w:rsidRDefault="00BB5D8B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Rika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BB5D8B" w:rsidRDefault="00E35B59" w:rsidP="00A33E06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Willy</w:t>
            </w:r>
          </w:p>
        </w:tc>
      </w:tr>
      <w:tr w:rsidR="006C0592" w:rsidRPr="00767774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C0592" w:rsidRPr="00EE12C3" w:rsidRDefault="006C0592" w:rsidP="00CC04FE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0592" w:rsidRPr="00495588" w:rsidRDefault="006C0592" w:rsidP="00CC04FE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1E6CD1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</w:tbl>
    <w:p w:rsidR="000871E9" w:rsidRDefault="002B542C" w:rsidP="004B30EC">
      <w:pPr>
        <w:spacing w:line="360" w:lineRule="auto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tab/>
      </w:r>
    </w:p>
    <w:p w:rsidR="000871E9" w:rsidRDefault="000871E9">
      <w:pPr>
        <w:spacing w:line="360" w:lineRule="auto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br w:type="page"/>
      </w: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681"/>
        <w:gridCol w:w="143"/>
        <w:gridCol w:w="566"/>
        <w:gridCol w:w="86"/>
        <w:gridCol w:w="622"/>
        <w:gridCol w:w="30"/>
        <w:gridCol w:w="652"/>
        <w:gridCol w:w="740"/>
        <w:gridCol w:w="709"/>
        <w:gridCol w:w="708"/>
        <w:gridCol w:w="678"/>
        <w:gridCol w:w="740"/>
      </w:tblGrid>
      <w:tr w:rsidR="00DB76E6" w:rsidRPr="00BB5D8B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76E6" w:rsidRPr="00BB5D8B" w:rsidRDefault="00DB76E6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lastRenderedPageBreak/>
              <w:t>Alternatif</w:t>
            </w:r>
            <w:proofErr w:type="spellEnd"/>
          </w:p>
        </w:tc>
        <w:tc>
          <w:tcPr>
            <w:tcW w:w="8311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76E6" w:rsidRPr="00BB5D8B" w:rsidRDefault="00DB76E6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DB76E6" w:rsidRPr="00BB5D8B" w:rsidTr="00A44038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76E6" w:rsidRPr="00BB5D8B" w:rsidRDefault="00DB76E6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63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76E6" w:rsidRPr="00BB5D8B" w:rsidRDefault="00337A29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Sonti</w:t>
            </w:r>
            <w:proofErr w:type="spellEnd"/>
          </w:p>
        </w:tc>
        <w:tc>
          <w:tcPr>
            <w:tcW w:w="2839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76E6" w:rsidRPr="00BB5D8B" w:rsidRDefault="00A73998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Rosmaida</w:t>
            </w:r>
            <w:proofErr w:type="spellEnd"/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Sianturi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76E6" w:rsidRPr="00BB5D8B" w:rsidRDefault="00586F9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Ronia</w:t>
            </w:r>
            <w:proofErr w:type="spellEnd"/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 Nainggolan</w:t>
            </w:r>
          </w:p>
        </w:tc>
      </w:tr>
      <w:tr w:rsidR="00495588" w:rsidRPr="00767774" w:rsidTr="00A44038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5588" w:rsidRPr="00EE12C3" w:rsidRDefault="00495588" w:rsidP="00495588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95588" w:rsidRPr="00495588" w:rsidRDefault="00495588" w:rsidP="00495588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A44038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DB0834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DB0834" w:rsidTr="00DB0834">
        <w:trPr>
          <w:trHeight w:val="70"/>
          <w:jc w:val="center"/>
        </w:trPr>
        <w:tc>
          <w:tcPr>
            <w:tcW w:w="9649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DB0834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DB0834" w:rsidRPr="00BB5D8B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834" w:rsidRPr="00BB5D8B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834" w:rsidRPr="00BB5D8B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DB0834" w:rsidRPr="00BB5D8B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834" w:rsidRPr="00BB5D8B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834" w:rsidRPr="00BB5D8B" w:rsidRDefault="00EE6938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Linear </w:t>
            </w: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Sibuea</w:t>
            </w:r>
            <w:proofErr w:type="spellEnd"/>
          </w:p>
        </w:tc>
        <w:tc>
          <w:tcPr>
            <w:tcW w:w="269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BB5D8B" w:rsidRDefault="00433CCA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Irwan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BB5D8B" w:rsidRDefault="006C59B9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Merry</w:t>
            </w:r>
          </w:p>
        </w:tc>
      </w:tr>
      <w:tr w:rsidR="00DB0834" w:rsidRPr="00495588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B0834" w:rsidRPr="00EE12C3" w:rsidRDefault="00DB0834" w:rsidP="005204D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0834" w:rsidRPr="00495588" w:rsidRDefault="00DB083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630DDF" w:rsidTr="005204DC">
        <w:trPr>
          <w:trHeight w:val="70"/>
          <w:jc w:val="center"/>
        </w:trPr>
        <w:tc>
          <w:tcPr>
            <w:tcW w:w="9649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30DDF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630DDF" w:rsidRPr="00BB5D8B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0DDF" w:rsidRPr="00BB5D8B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0DDF" w:rsidRPr="00BB5D8B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630DDF" w:rsidRPr="00BB5D8B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0DDF" w:rsidRPr="00BB5D8B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0DDF" w:rsidRPr="00BB5D8B" w:rsidRDefault="00D13683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Sartika</w:t>
            </w:r>
            <w:proofErr w:type="spellEnd"/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anurung</w:t>
            </w:r>
            <w:proofErr w:type="spellEnd"/>
          </w:p>
        </w:tc>
        <w:tc>
          <w:tcPr>
            <w:tcW w:w="269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BB5D8B" w:rsidRDefault="000A4BE8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Jorshi</w:t>
            </w:r>
            <w:proofErr w:type="spellEnd"/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 </w:t>
            </w:r>
            <w:proofErr w:type="spellStart"/>
            <w:proofErr w:type="gramStart"/>
            <w:r>
              <w:rPr>
                <w:rFonts w:eastAsia="Times New Roman" w:cs="Times New Roman"/>
                <w:b/>
                <w:color w:val="000000"/>
                <w:szCs w:val="24"/>
              </w:rPr>
              <w:t>A.Sinaga</w:t>
            </w:r>
            <w:proofErr w:type="spellEnd"/>
            <w:proofErr w:type="gram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BB5D8B" w:rsidRDefault="00750294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Kariniati</w:t>
            </w:r>
            <w:proofErr w:type="spellEnd"/>
          </w:p>
        </w:tc>
      </w:tr>
      <w:tr w:rsidR="00630DDF" w:rsidRPr="00495588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30DDF" w:rsidRPr="00EE12C3" w:rsidRDefault="00630DDF" w:rsidP="005204D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30DDF" w:rsidRPr="00495588" w:rsidRDefault="00630DDF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</w:tbl>
    <w:p w:rsidR="000B36EB" w:rsidRDefault="000B36EB" w:rsidP="004B30EC">
      <w:pPr>
        <w:spacing w:line="360" w:lineRule="auto"/>
        <w:rPr>
          <w:rFonts w:cs="Times New Roman"/>
          <w:bCs/>
          <w:szCs w:val="20"/>
        </w:rPr>
      </w:pPr>
    </w:p>
    <w:p w:rsidR="000B36EB" w:rsidRDefault="000B36EB">
      <w:pPr>
        <w:spacing w:line="360" w:lineRule="auto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br w:type="page"/>
      </w: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681"/>
        <w:gridCol w:w="143"/>
        <w:gridCol w:w="566"/>
        <w:gridCol w:w="86"/>
        <w:gridCol w:w="622"/>
        <w:gridCol w:w="30"/>
        <w:gridCol w:w="652"/>
        <w:gridCol w:w="740"/>
        <w:gridCol w:w="709"/>
        <w:gridCol w:w="708"/>
        <w:gridCol w:w="678"/>
        <w:gridCol w:w="740"/>
      </w:tblGrid>
      <w:tr w:rsidR="000B36EB" w:rsidRPr="00BB5D8B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lastRenderedPageBreak/>
              <w:t>Alternatif</w:t>
            </w:r>
            <w:proofErr w:type="spellEnd"/>
          </w:p>
        </w:tc>
        <w:tc>
          <w:tcPr>
            <w:tcW w:w="8311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0B36EB" w:rsidRPr="00BB5D8B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63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BB5D8B" w:rsidRDefault="003B027C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Hellina</w:t>
            </w:r>
            <w:proofErr w:type="spellEnd"/>
          </w:p>
        </w:tc>
        <w:tc>
          <w:tcPr>
            <w:tcW w:w="2839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BB5D8B" w:rsidRDefault="00245782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Syafika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BB5D8B" w:rsidRDefault="007F76E8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Wildan</w:t>
            </w:r>
            <w:proofErr w:type="spellEnd"/>
          </w:p>
        </w:tc>
      </w:tr>
      <w:tr w:rsidR="000B36EB" w:rsidRPr="00495588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EE12C3" w:rsidRDefault="000B36EB" w:rsidP="005204D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0B36EB" w:rsidTr="005204DC">
        <w:trPr>
          <w:trHeight w:val="70"/>
          <w:jc w:val="center"/>
        </w:trPr>
        <w:tc>
          <w:tcPr>
            <w:tcW w:w="9649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B36E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0B36EB" w:rsidRPr="00BB5D8B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0B36EB" w:rsidRPr="00BB5D8B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BB5D8B" w:rsidRDefault="00EB44BD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Raksa</w:t>
            </w:r>
            <w:proofErr w:type="spellEnd"/>
          </w:p>
        </w:tc>
        <w:tc>
          <w:tcPr>
            <w:tcW w:w="269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BB5D8B" w:rsidRDefault="003D15C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Indra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BB5D8B" w:rsidRDefault="006B7135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ariani</w:t>
            </w:r>
            <w:proofErr w:type="spellEnd"/>
          </w:p>
        </w:tc>
      </w:tr>
      <w:tr w:rsidR="000B36EB" w:rsidRPr="00495588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EE12C3" w:rsidRDefault="000B36EB" w:rsidP="005204D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0B36EB" w:rsidTr="005204DC">
        <w:trPr>
          <w:trHeight w:val="70"/>
          <w:jc w:val="center"/>
        </w:trPr>
        <w:tc>
          <w:tcPr>
            <w:tcW w:w="9649" w:type="dxa"/>
            <w:gridSpan w:val="1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0B36E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0B36EB" w:rsidRPr="00BB5D8B" w:rsidTr="005204DC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0B36EB" w:rsidRPr="00BB5D8B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BB5D8B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BB5D8B" w:rsidRDefault="005C70F3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Upik</w:t>
            </w:r>
            <w:proofErr w:type="spellEnd"/>
          </w:p>
        </w:tc>
        <w:tc>
          <w:tcPr>
            <w:tcW w:w="2696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BB5D8B" w:rsidRDefault="00974709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Lisa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BB5D8B" w:rsidRDefault="00344AE5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Kartini</w:t>
            </w:r>
            <w:proofErr w:type="spellEnd"/>
          </w:p>
        </w:tc>
      </w:tr>
      <w:tr w:rsidR="000B36EB" w:rsidRPr="00495588" w:rsidTr="005204DC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B36EB" w:rsidRPr="00EE12C3" w:rsidRDefault="000B36EB" w:rsidP="005204D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36EB" w:rsidRPr="00495588" w:rsidRDefault="000B36EB" w:rsidP="005204DC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5204DC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</w:tbl>
    <w:p w:rsidR="000B36EB" w:rsidRDefault="000B36EB">
      <w:pPr>
        <w:spacing w:line="360" w:lineRule="auto"/>
        <w:rPr>
          <w:rFonts w:cs="Times New Roman"/>
          <w:bCs/>
          <w:szCs w:val="20"/>
        </w:rPr>
      </w:pPr>
    </w:p>
    <w:p w:rsidR="00B77C29" w:rsidRDefault="00B77C29">
      <w:pPr>
        <w:spacing w:line="360" w:lineRule="auto"/>
        <w:rPr>
          <w:rFonts w:cs="Times New Roman"/>
          <w:bCs/>
          <w:szCs w:val="20"/>
        </w:rPr>
      </w:pP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  <w:gridCol w:w="709"/>
        <w:gridCol w:w="708"/>
        <w:gridCol w:w="678"/>
        <w:gridCol w:w="740"/>
      </w:tblGrid>
      <w:tr w:rsidR="00612410" w:rsidRPr="00BB5D8B" w:rsidTr="00612410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2410" w:rsidRPr="00BB5D8B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lastRenderedPageBreak/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2410" w:rsidRPr="00BB5D8B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612410" w:rsidRPr="00BB5D8B" w:rsidTr="0061241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2410" w:rsidRPr="00BB5D8B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2410" w:rsidRPr="00BB5D8B" w:rsidRDefault="008418EA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Zulhaji</w:t>
            </w:r>
            <w:proofErr w:type="spellEnd"/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 Batubara</w:t>
            </w:r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BB5D8B" w:rsidRDefault="00112FB5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Damser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BB5D8B" w:rsidRDefault="00AF2956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omi</w:t>
            </w:r>
            <w:proofErr w:type="spellEnd"/>
          </w:p>
        </w:tc>
      </w:tr>
      <w:tr w:rsidR="00612410" w:rsidRPr="00495588" w:rsidTr="0061241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612410" w:rsidRPr="00EE12C3" w:rsidRDefault="00612410" w:rsidP="00612410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12410" w:rsidRPr="00495588" w:rsidRDefault="00612410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61241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</w:tbl>
    <w:p w:rsidR="00612410" w:rsidRPr="007F139D" w:rsidRDefault="00612410">
      <w:pPr>
        <w:spacing w:line="360" w:lineRule="auto"/>
        <w:rPr>
          <w:rFonts w:cs="Times New Roman"/>
          <w:bCs/>
          <w:sz w:val="14"/>
          <w:szCs w:val="20"/>
        </w:rPr>
      </w:pP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  <w:gridCol w:w="709"/>
        <w:gridCol w:w="708"/>
        <w:gridCol w:w="678"/>
        <w:gridCol w:w="740"/>
      </w:tblGrid>
      <w:tr w:rsidR="00D923E9" w:rsidRPr="00BB5D8B" w:rsidTr="002F02E0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23E9" w:rsidRPr="00BB5D8B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23E9" w:rsidRPr="00BB5D8B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D923E9" w:rsidRPr="00BB5D8B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23E9" w:rsidRPr="00BB5D8B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23E9" w:rsidRPr="00BB5D8B" w:rsidRDefault="0016374C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Hiskia</w:t>
            </w:r>
            <w:proofErr w:type="spellEnd"/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BB5D8B" w:rsidRDefault="0016374C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 xml:space="preserve">Titin </w:t>
            </w: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anurung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BB5D8B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iniasih</w:t>
            </w:r>
            <w:proofErr w:type="spellEnd"/>
          </w:p>
        </w:tc>
      </w:tr>
      <w:tr w:rsidR="00D923E9" w:rsidRPr="00495588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D923E9" w:rsidRPr="00EE12C3" w:rsidRDefault="00D923E9" w:rsidP="002F02E0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923E9" w:rsidRPr="00495588" w:rsidRDefault="00D923E9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</w:tbl>
    <w:p w:rsidR="007F139D" w:rsidRDefault="007F139D">
      <w:pPr>
        <w:spacing w:line="360" w:lineRule="auto"/>
        <w:rPr>
          <w:rFonts w:cs="Times New Roman"/>
          <w:bCs/>
          <w:szCs w:val="20"/>
        </w:rPr>
      </w:pP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  <w:gridCol w:w="709"/>
        <w:gridCol w:w="708"/>
        <w:gridCol w:w="678"/>
        <w:gridCol w:w="740"/>
      </w:tblGrid>
      <w:tr w:rsidR="007F139D" w:rsidRPr="00BB5D8B" w:rsidTr="002F02E0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139D" w:rsidRPr="00BB5D8B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F139D" w:rsidRPr="00BB5D8B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7F139D" w:rsidRPr="00BB5D8B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139D" w:rsidRPr="00BB5D8B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F139D" w:rsidRPr="00BB5D8B" w:rsidRDefault="00D5145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Linawati</w:t>
            </w:r>
            <w:proofErr w:type="spellEnd"/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BB5D8B" w:rsidRDefault="00D5145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aimunal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BB5D8B" w:rsidRDefault="00D5145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Hamindah</w:t>
            </w:r>
            <w:proofErr w:type="spellEnd"/>
          </w:p>
        </w:tc>
      </w:tr>
      <w:tr w:rsidR="007F139D" w:rsidRPr="00495588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F139D" w:rsidRPr="00EE12C3" w:rsidRDefault="007F139D" w:rsidP="002F02E0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F139D" w:rsidRPr="00495588" w:rsidRDefault="007F139D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5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D51456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</w:tbl>
    <w:p w:rsidR="00C93CE6" w:rsidRDefault="004C41CE">
      <w:pPr>
        <w:spacing w:line="360" w:lineRule="auto"/>
        <w:rPr>
          <w:rFonts w:cs="Times New Roman"/>
          <w:bCs/>
          <w:szCs w:val="20"/>
        </w:rPr>
      </w:pPr>
      <w:r>
        <w:rPr>
          <w:rFonts w:cs="Times New Roman"/>
          <w:bCs/>
          <w:szCs w:val="20"/>
        </w:rPr>
        <w:br w:type="page"/>
      </w: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  <w:gridCol w:w="709"/>
        <w:gridCol w:w="708"/>
        <w:gridCol w:w="678"/>
        <w:gridCol w:w="740"/>
      </w:tblGrid>
      <w:tr w:rsidR="00C93CE6" w:rsidRPr="00BB5D8B" w:rsidTr="002F02E0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CE6" w:rsidRPr="00BB5D8B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lastRenderedPageBreak/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3CE6" w:rsidRPr="00BB5D8B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C93CE6" w:rsidRPr="00BB5D8B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CE6" w:rsidRPr="00BB5D8B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3CE6" w:rsidRPr="00BB5D8B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Hermanus</w:t>
            </w:r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BB5D8B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Tina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BB5D8B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Syamsul</w:t>
            </w:r>
            <w:proofErr w:type="spellEnd"/>
          </w:p>
        </w:tc>
      </w:tr>
      <w:tr w:rsidR="00C93CE6" w:rsidRPr="00495588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93CE6" w:rsidRPr="00EE12C3" w:rsidRDefault="00C93CE6" w:rsidP="002F02E0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3CE6" w:rsidRPr="00495588" w:rsidRDefault="00C93CE6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  <w:tr w:rsidR="00B77C29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E85C0B">
        <w:trPr>
          <w:trHeight w:val="64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</w:tr>
    </w:tbl>
    <w:p w:rsidR="00C93CE6" w:rsidRDefault="00C93CE6">
      <w:pPr>
        <w:spacing w:line="360" w:lineRule="auto"/>
        <w:rPr>
          <w:rFonts w:cs="Times New Roman"/>
          <w:bCs/>
          <w:szCs w:val="20"/>
        </w:rPr>
      </w:pPr>
    </w:p>
    <w:tbl>
      <w:tblPr>
        <w:tblW w:w="9649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  <w:gridCol w:w="709"/>
        <w:gridCol w:w="708"/>
        <w:gridCol w:w="678"/>
        <w:gridCol w:w="740"/>
      </w:tblGrid>
      <w:tr w:rsidR="00CF2753" w:rsidRPr="00BB5D8B" w:rsidTr="002F02E0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2753" w:rsidRPr="00BB5D8B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8311" w:type="dxa"/>
            <w:gridSpan w:val="1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2753" w:rsidRPr="00BB5D8B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CF2753" w:rsidRPr="00BB5D8B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2753" w:rsidRPr="00BB5D8B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2753" w:rsidRPr="00BB5D8B" w:rsidRDefault="002F02E0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Hosin</w:t>
            </w:r>
            <w:proofErr w:type="spellEnd"/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BB5D8B" w:rsidRDefault="003A341C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Halomdan</w:t>
            </w:r>
            <w:proofErr w:type="spellEnd"/>
          </w:p>
        </w:tc>
        <w:tc>
          <w:tcPr>
            <w:tcW w:w="283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BB5D8B" w:rsidRDefault="003A341C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Pardomuan</w:t>
            </w:r>
            <w:proofErr w:type="spellEnd"/>
          </w:p>
        </w:tc>
      </w:tr>
      <w:tr w:rsidR="00CF2753" w:rsidRPr="00495588" w:rsidTr="002F02E0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F2753" w:rsidRPr="00EE12C3" w:rsidRDefault="00CF2753" w:rsidP="002F02E0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753" w:rsidRPr="00495588" w:rsidRDefault="00CF2753" w:rsidP="002F02E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  <w:tr w:rsidR="00B77C29" w:rsidRPr="00767774" w:rsidTr="002F02E0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  <w:tr w:rsidR="00B77C29" w:rsidRPr="00767774" w:rsidTr="00E85C0B">
        <w:trPr>
          <w:trHeight w:val="64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Pr="00767774" w:rsidRDefault="00B77C29" w:rsidP="00B77C29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0</w:t>
            </w:r>
          </w:p>
        </w:tc>
      </w:tr>
    </w:tbl>
    <w:p w:rsidR="00CF2753" w:rsidRDefault="00CF2753">
      <w:pPr>
        <w:spacing w:line="360" w:lineRule="auto"/>
        <w:rPr>
          <w:rFonts w:cs="Times New Roman"/>
          <w:bCs/>
          <w:szCs w:val="20"/>
        </w:rPr>
      </w:pPr>
    </w:p>
    <w:tbl>
      <w:tblPr>
        <w:tblW w:w="6814" w:type="dxa"/>
        <w:jc w:val="center"/>
        <w:tblLayout w:type="fixed"/>
        <w:tblLook w:val="04A0" w:firstRow="1" w:lastRow="0" w:firstColumn="1" w:lastColumn="0" w:noHBand="0" w:noVBand="1"/>
      </w:tblPr>
      <w:tblGrid>
        <w:gridCol w:w="1338"/>
        <w:gridCol w:w="652"/>
        <w:gridCol w:w="652"/>
        <w:gridCol w:w="652"/>
        <w:gridCol w:w="824"/>
        <w:gridCol w:w="652"/>
        <w:gridCol w:w="652"/>
        <w:gridCol w:w="652"/>
        <w:gridCol w:w="740"/>
      </w:tblGrid>
      <w:tr w:rsidR="007E19C2" w:rsidRPr="00BB5D8B" w:rsidTr="00B77C29">
        <w:trPr>
          <w:trHeight w:val="70"/>
          <w:jc w:val="center"/>
        </w:trPr>
        <w:tc>
          <w:tcPr>
            <w:tcW w:w="133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E19C2" w:rsidRPr="00BB5D8B" w:rsidRDefault="007E19C2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5476" w:type="dxa"/>
            <w:gridSpan w:val="8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E19C2" w:rsidRPr="00BB5D8B" w:rsidRDefault="007E19C2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 xml:space="preserve">Nama </w:t>
            </w:r>
            <w:proofErr w:type="spellStart"/>
            <w:r w:rsidRPr="00BB5D8B">
              <w:rPr>
                <w:rFonts w:eastAsia="Times New Roman" w:cs="Times New Roman"/>
                <w:b/>
                <w:color w:val="000000"/>
                <w:szCs w:val="24"/>
              </w:rPr>
              <w:t>Pasien</w:t>
            </w:r>
            <w:proofErr w:type="spellEnd"/>
          </w:p>
        </w:tc>
      </w:tr>
      <w:tr w:rsidR="00BC3E8E" w:rsidRPr="00BB5D8B" w:rsidTr="00BC3E8E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3E8E" w:rsidRPr="00BB5D8B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</w:p>
        </w:tc>
        <w:tc>
          <w:tcPr>
            <w:tcW w:w="278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E8E" w:rsidRPr="00BB5D8B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Sita</w:t>
            </w:r>
          </w:p>
        </w:tc>
        <w:tc>
          <w:tcPr>
            <w:tcW w:w="26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C3E8E" w:rsidRPr="00BB5D8B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Komisah</w:t>
            </w:r>
            <w:proofErr w:type="spellEnd"/>
          </w:p>
        </w:tc>
      </w:tr>
      <w:tr w:rsidR="00BC3E8E" w:rsidRPr="00495588" w:rsidTr="00BC3E8E">
        <w:trPr>
          <w:trHeight w:val="70"/>
          <w:jc w:val="center"/>
        </w:trPr>
        <w:tc>
          <w:tcPr>
            <w:tcW w:w="133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C3E8E" w:rsidRPr="00EE12C3" w:rsidRDefault="00BC3E8E" w:rsidP="00960E9F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3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C3E8E" w:rsidRPr="00495588" w:rsidRDefault="00BC3E8E" w:rsidP="00960E9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</w:pPr>
            <w:r w:rsidRPr="00495588">
              <w:rPr>
                <w:rFonts w:eastAsia="Times New Roman" w:cs="Times New Roman"/>
                <w:b/>
                <w:color w:val="000000"/>
                <w:szCs w:val="24"/>
              </w:rPr>
              <w:t>C</w:t>
            </w:r>
            <w:r w:rsidRPr="00495588">
              <w:rPr>
                <w:rFonts w:eastAsia="Times New Roman" w:cs="Times New Roman"/>
                <w:b/>
                <w:color w:val="000000"/>
                <w:szCs w:val="24"/>
                <w:vertAlign w:val="subscript"/>
              </w:rPr>
              <w:t>4</w:t>
            </w:r>
          </w:p>
        </w:tc>
      </w:tr>
      <w:tr w:rsidR="00B77C29" w:rsidRPr="00767774" w:rsidTr="00BC3E8E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1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BC3E8E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2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BC3E8E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lang w:val="id-ID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  <w:lang w:val="id-ID"/>
              </w:rPr>
              <w:t>3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BC3E8E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4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BC3E8E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6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7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  <w:tr w:rsidR="00B77C29" w:rsidRPr="00767774" w:rsidTr="00E85C0B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7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BC3E8E">
        <w:trPr>
          <w:trHeight w:val="70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8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100</w:t>
            </w:r>
          </w:p>
        </w:tc>
      </w:tr>
      <w:tr w:rsidR="00B77C29" w:rsidRPr="00767774" w:rsidTr="00BC3E8E">
        <w:trPr>
          <w:trHeight w:val="64"/>
          <w:jc w:val="center"/>
        </w:trPr>
        <w:tc>
          <w:tcPr>
            <w:tcW w:w="13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77C29" w:rsidRPr="00495588" w:rsidRDefault="00B77C29" w:rsidP="00B77C29">
            <w:pPr>
              <w:spacing w:line="240" w:lineRule="auto"/>
              <w:jc w:val="center"/>
              <w:rPr>
                <w:rFonts w:ascii="Cambria" w:eastAsia="Times New Roman" w:hAnsi="Cambria" w:cs="Calibri"/>
                <w:b/>
                <w:color w:val="000000"/>
              </w:rPr>
            </w:pP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</w:rPr>
              <w:t>A</w:t>
            </w:r>
            <w:r w:rsidRPr="00495588">
              <w:rPr>
                <w:rFonts w:ascii="Cambria" w:eastAsia="Times New Roman" w:hAnsi="Cambria" w:cs="Calibri"/>
                <w:b/>
                <w:color w:val="000000"/>
                <w:sz w:val="22"/>
                <w:vertAlign w:val="subscript"/>
              </w:rPr>
              <w:t>9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8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6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  <w:tc>
          <w:tcPr>
            <w:tcW w:w="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7C29" w:rsidRDefault="00B77C29" w:rsidP="00B77C29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85</w:t>
            </w:r>
          </w:p>
        </w:tc>
      </w:tr>
    </w:tbl>
    <w:p w:rsidR="007E19C2" w:rsidRDefault="007E19C2">
      <w:pPr>
        <w:spacing w:line="360" w:lineRule="auto"/>
        <w:rPr>
          <w:rFonts w:cs="Times New Roman"/>
          <w:bCs/>
          <w:szCs w:val="20"/>
        </w:rPr>
      </w:pPr>
    </w:p>
    <w:p w:rsidR="00A166FB" w:rsidRDefault="00304228" w:rsidP="00A166FB">
      <w:pPr>
        <w:spacing w:line="480" w:lineRule="auto"/>
        <w:ind w:firstLine="720"/>
        <w:rPr>
          <w:szCs w:val="24"/>
        </w:rPr>
      </w:pPr>
      <w:r>
        <w:rPr>
          <w:rFonts w:cs="Times New Roman"/>
          <w:bCs/>
          <w:szCs w:val="20"/>
          <w:lang w:val="id-ID"/>
        </w:rPr>
        <w:lastRenderedPageBreak/>
        <w:t>Setelah keselu</w:t>
      </w:r>
      <w:r>
        <w:rPr>
          <w:rFonts w:cs="Times New Roman"/>
          <w:bCs/>
          <w:szCs w:val="20"/>
        </w:rPr>
        <w:t>r</w:t>
      </w:r>
      <w:r w:rsidR="00EF4A58">
        <w:rPr>
          <w:rFonts w:cs="Times New Roman"/>
          <w:bCs/>
          <w:szCs w:val="20"/>
          <w:lang w:val="id-ID"/>
        </w:rPr>
        <w:t>uhan data</w:t>
      </w:r>
      <w:r w:rsidR="00686724">
        <w:rPr>
          <w:rFonts w:cs="Times New Roman"/>
          <w:bCs/>
          <w:szCs w:val="20"/>
          <w:lang w:val="id-ID"/>
        </w:rPr>
        <w:t xml:space="preserve"> yang diperlukan </w:t>
      </w:r>
      <w:r w:rsidR="00EF4A58">
        <w:rPr>
          <w:rFonts w:cs="Times New Roman"/>
          <w:bCs/>
          <w:szCs w:val="20"/>
          <w:lang w:val="id-ID"/>
        </w:rPr>
        <w:t xml:space="preserve">seperti </w:t>
      </w:r>
      <w:r w:rsidR="00E3196C">
        <w:rPr>
          <w:rFonts w:cs="Times New Roman"/>
          <w:bCs/>
          <w:szCs w:val="20"/>
          <w:lang w:val="id-ID"/>
        </w:rPr>
        <w:t>kriteria, bobot kriteria, samp</w:t>
      </w:r>
      <w:r w:rsidR="00E3196C">
        <w:rPr>
          <w:rFonts w:cs="Times New Roman"/>
          <w:bCs/>
          <w:szCs w:val="20"/>
        </w:rPr>
        <w:t>el</w:t>
      </w:r>
      <w:r w:rsidR="00EF4A58">
        <w:rPr>
          <w:rFonts w:cs="Times New Roman"/>
          <w:bCs/>
          <w:szCs w:val="20"/>
          <w:lang w:val="id-ID"/>
        </w:rPr>
        <w:t xml:space="preserve"> alternatif</w:t>
      </w:r>
      <w:r w:rsidR="00686724">
        <w:rPr>
          <w:rFonts w:cs="Times New Roman"/>
          <w:bCs/>
          <w:szCs w:val="20"/>
          <w:lang w:val="id-ID"/>
        </w:rPr>
        <w:t>, serta rating kecocokan alternatif terhadap kriteria telah tersedia, maka langkah selanjutnya adalah melakukan</w:t>
      </w:r>
      <w:r w:rsidR="00175C5E">
        <w:rPr>
          <w:rFonts w:cs="Times New Roman"/>
          <w:bCs/>
          <w:szCs w:val="20"/>
          <w:lang w:val="id-ID"/>
        </w:rPr>
        <w:t xml:space="preserve"> perhitungan </w:t>
      </w:r>
      <w:r w:rsidR="00413812">
        <w:rPr>
          <w:rFonts w:cs="Times New Roman"/>
          <w:bCs/>
          <w:szCs w:val="20"/>
          <w:lang w:val="id-ID"/>
        </w:rPr>
        <w:t xml:space="preserve">dengan menggunakan algoritma </w:t>
      </w:r>
      <w:r w:rsidR="00A166FB">
        <w:rPr>
          <w:rFonts w:cs="Times New Roman"/>
          <w:bCs/>
          <w:szCs w:val="20"/>
        </w:rPr>
        <w:t>SMART</w:t>
      </w:r>
      <w:r w:rsidR="00175C5E">
        <w:rPr>
          <w:rFonts w:cs="Times New Roman"/>
          <w:bCs/>
          <w:szCs w:val="20"/>
          <w:lang w:val="id-ID"/>
        </w:rPr>
        <w:t xml:space="preserve"> </w:t>
      </w:r>
      <w:proofErr w:type="spellStart"/>
      <w:r w:rsidR="00A166FB">
        <w:rPr>
          <w:rFonts w:cs="Times New Roman"/>
          <w:bCs/>
          <w:szCs w:val="20"/>
        </w:rPr>
        <w:t>yaitu</w:t>
      </w:r>
      <w:proofErr w:type="spellEnd"/>
      <w:r w:rsidR="00A166FB">
        <w:rPr>
          <w:rFonts w:cs="Times New Roman"/>
          <w:bCs/>
          <w:szCs w:val="20"/>
        </w:rPr>
        <w:t xml:space="preserve"> </w:t>
      </w:r>
      <w:proofErr w:type="spellStart"/>
      <w:r w:rsidR="00A166FB">
        <w:rPr>
          <w:rFonts w:cs="Times New Roman"/>
          <w:bCs/>
          <w:szCs w:val="20"/>
        </w:rPr>
        <w:t>m</w:t>
      </w:r>
      <w:r w:rsidR="004C4760">
        <w:rPr>
          <w:szCs w:val="24"/>
        </w:rPr>
        <w:t>enghitung</w:t>
      </w:r>
      <w:proofErr w:type="spellEnd"/>
      <w:r w:rsidR="004C4760">
        <w:rPr>
          <w:szCs w:val="24"/>
        </w:rPr>
        <w:t xml:space="preserve"> </w:t>
      </w:r>
      <w:proofErr w:type="spellStart"/>
      <w:r w:rsidR="004C4760">
        <w:rPr>
          <w:szCs w:val="24"/>
        </w:rPr>
        <w:t>nilai</w:t>
      </w:r>
      <w:proofErr w:type="spellEnd"/>
      <w:r w:rsidR="004C4760">
        <w:rPr>
          <w:szCs w:val="24"/>
        </w:rPr>
        <w:t xml:space="preserve"> utility </w:t>
      </w:r>
      <w:proofErr w:type="spellStart"/>
      <w:r w:rsidR="004C4760">
        <w:rPr>
          <w:szCs w:val="24"/>
        </w:rPr>
        <w:t>untuk</w:t>
      </w:r>
      <w:proofErr w:type="spellEnd"/>
      <w:r w:rsidR="004C4760">
        <w:rPr>
          <w:szCs w:val="24"/>
        </w:rPr>
        <w:t xml:space="preserve"> </w:t>
      </w:r>
      <w:proofErr w:type="spellStart"/>
      <w:r w:rsidR="004C4760">
        <w:rPr>
          <w:szCs w:val="24"/>
        </w:rPr>
        <w:t>masing</w:t>
      </w:r>
      <w:proofErr w:type="spellEnd"/>
      <w:r w:rsidR="004C4760">
        <w:rPr>
          <w:szCs w:val="24"/>
        </w:rPr>
        <w:t xml:space="preserve"> </w:t>
      </w:r>
      <w:proofErr w:type="spellStart"/>
      <w:r w:rsidR="004C4760">
        <w:rPr>
          <w:szCs w:val="24"/>
        </w:rPr>
        <w:t>masinng</w:t>
      </w:r>
      <w:proofErr w:type="spellEnd"/>
      <w:r w:rsidR="004C4760">
        <w:rPr>
          <w:szCs w:val="24"/>
        </w:rPr>
        <w:t xml:space="preserve"> </w:t>
      </w:r>
      <w:proofErr w:type="spellStart"/>
      <w:r w:rsidR="004C4760">
        <w:rPr>
          <w:szCs w:val="24"/>
        </w:rPr>
        <w:t>kriteria</w:t>
      </w:r>
      <w:proofErr w:type="spellEnd"/>
      <w:r w:rsidR="007E5BB3">
        <w:rPr>
          <w:szCs w:val="24"/>
        </w:rPr>
        <w:t xml:space="preserve"> :</w:t>
      </w:r>
    </w:p>
    <w:p w:rsidR="00387BC3" w:rsidRPr="00507923" w:rsidRDefault="00710B43" w:rsidP="00507923">
      <w:pPr>
        <w:spacing w:line="480" w:lineRule="auto"/>
        <w:ind w:firstLine="720"/>
        <w:jc w:val="center"/>
        <w:rPr>
          <w:rFonts w:cs="Times New Roman"/>
          <w:bCs/>
          <w:szCs w:val="20"/>
          <w:lang w:val="id-ID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bCs/>
                  <w:i/>
                  <w:szCs w:val="20"/>
                  <w:lang w:val="id-ID"/>
                </w:rPr>
              </m:ctrlPr>
            </m:sSubPr>
            <m:e>
              <m:r>
                <w:rPr>
                  <w:rFonts w:ascii="Cambria Math" w:hAnsi="Cambria Math" w:cs="Times New Roman"/>
                  <w:szCs w:val="20"/>
                  <w:lang w:val="id-ID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Cs w:val="20"/>
                  <w:lang w:val="id-ID"/>
                </w:rPr>
                <m:t>i</m:t>
              </m:r>
            </m:sub>
          </m:sSub>
          <m:r>
            <w:rPr>
              <w:rFonts w:ascii="Cambria Math" w:hAnsi="Cambria Math" w:cs="Times New Roman"/>
              <w:szCs w:val="20"/>
              <w:lang w:val="id-ID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bCs/>
                  <w:i/>
                  <w:szCs w:val="20"/>
                  <w:lang w:val="id-ID"/>
                </w:rPr>
              </m:ctrlPr>
            </m:dPr>
            <m:e>
              <m:r>
                <w:rPr>
                  <w:rFonts w:ascii="Cambria Math" w:hAnsi="Cambria Math" w:cs="Times New Roman"/>
                  <w:szCs w:val="20"/>
                  <w:lang w:val="id-ID"/>
                </w:rPr>
                <m:t>ai</m:t>
              </m:r>
            </m:e>
          </m:d>
          <m:r>
            <w:rPr>
              <w:rFonts w:ascii="Cambria Math" w:hAnsi="Cambria Math" w:cs="Times New Roman"/>
              <w:szCs w:val="20"/>
              <w:lang w:val="id-ID"/>
            </w:rPr>
            <m:t>=</m:t>
          </m:r>
          <m:sSubSup>
            <m:sSubSupPr>
              <m:ctrlPr>
                <w:rPr>
                  <w:rFonts w:ascii="Cambria Math" w:hAnsi="Cambria Math" w:cs="Times New Roman"/>
                  <w:bCs/>
                  <w:i/>
                  <w:szCs w:val="20"/>
                  <w:lang w:val="id-ID"/>
                </w:rPr>
              </m:ctrlPr>
            </m:sSubSupPr>
            <m:e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cmax-couti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cmax-cmin)</m:t>
                  </m:r>
                </m:den>
              </m:f>
            </m:e>
            <m:sub/>
            <m:sup/>
          </m:sSubSup>
        </m:oMath>
      </m:oMathPara>
    </w:p>
    <w:p w:rsidR="001E3F8C" w:rsidRPr="001E3F8C" w:rsidRDefault="000671A0" w:rsidP="001E3F8C">
      <w:pPr>
        <w:spacing w:line="240" w:lineRule="auto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t>Selanjutnya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dilakuk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cont</w:t>
      </w:r>
      <w:r w:rsidR="004C41CE">
        <w:rPr>
          <w:rFonts w:cs="Times New Roman"/>
          <w:bCs/>
          <w:szCs w:val="20"/>
        </w:rPr>
        <w:t>o</w:t>
      </w:r>
      <w:r>
        <w:rPr>
          <w:rFonts w:cs="Times New Roman"/>
          <w:bCs/>
          <w:szCs w:val="20"/>
        </w:rPr>
        <w:t>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erhitungan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cara</w:t>
      </w:r>
      <w:proofErr w:type="spellEnd"/>
      <w:r>
        <w:rPr>
          <w:rFonts w:cs="Times New Roman"/>
          <w:bCs/>
          <w:szCs w:val="20"/>
        </w:rPr>
        <w:t xml:space="preserve"> manual pada </w:t>
      </w:r>
      <w:proofErr w:type="spellStart"/>
      <w:r>
        <w:rPr>
          <w:rFonts w:cs="Times New Roman"/>
          <w:bCs/>
          <w:szCs w:val="20"/>
        </w:rPr>
        <w:t>kuisioner</w:t>
      </w:r>
      <w:proofErr w:type="spellEnd"/>
      <w:r>
        <w:rPr>
          <w:rFonts w:cs="Times New Roman"/>
          <w:bCs/>
          <w:szCs w:val="20"/>
        </w:rPr>
        <w:t xml:space="preserve"> yang </w:t>
      </w:r>
      <w:proofErr w:type="spellStart"/>
      <w:r>
        <w:rPr>
          <w:rFonts w:cs="Times New Roman"/>
          <w:bCs/>
          <w:szCs w:val="20"/>
        </w:rPr>
        <w:t>diisi</w:t>
      </w:r>
      <w:proofErr w:type="spellEnd"/>
      <w:r>
        <w:rPr>
          <w:rFonts w:cs="Times New Roman"/>
          <w:bCs/>
          <w:szCs w:val="20"/>
        </w:rPr>
        <w:t xml:space="preserve"> oleh </w:t>
      </w:r>
      <w:proofErr w:type="spellStart"/>
      <w:r>
        <w:rPr>
          <w:rFonts w:cs="Times New Roman"/>
          <w:bCs/>
          <w:szCs w:val="20"/>
        </w:rPr>
        <w:t>Pinondang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Panjaitan</w:t>
      </w:r>
      <w:proofErr w:type="spellEnd"/>
      <w:r>
        <w:rPr>
          <w:rFonts w:cs="Times New Roman"/>
          <w:bCs/>
          <w:szCs w:val="20"/>
        </w:rPr>
        <w:t>.</w:t>
      </w:r>
    </w:p>
    <w:p w:rsidR="005F472B" w:rsidRPr="006524C2" w:rsidRDefault="00F33426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806D47">
        <w:rPr>
          <w:rFonts w:cs="Times New Roman"/>
          <w:b/>
          <w:bCs/>
          <w:szCs w:val="20"/>
        </w:rPr>
        <w:t>Penilaian</w:t>
      </w:r>
      <w:proofErr w:type="spellEnd"/>
      <w:r w:rsidRPr="00806D47">
        <w:rPr>
          <w:rFonts w:cs="Times New Roman"/>
          <w:b/>
          <w:bCs/>
          <w:szCs w:val="20"/>
        </w:rPr>
        <w:t xml:space="preserve"> </w:t>
      </w:r>
      <w:r w:rsidR="00806D47" w:rsidRPr="00806D47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="00806D47" w:rsidRPr="00806D47">
        <w:rPr>
          <w:rFonts w:ascii="Cambria" w:eastAsia="Times New Roman" w:hAnsi="Cambria" w:cs="Calibri"/>
          <w:b/>
          <w:color w:val="000000"/>
          <w:sz w:val="22"/>
          <w:vertAlign w:val="subscript"/>
          <w:lang w:val="id-ID"/>
        </w:rPr>
        <w:t>1</w:t>
      </w:r>
    </w:p>
    <w:p w:rsidR="006524C2" w:rsidRPr="006524C2" w:rsidRDefault="006524C2" w:rsidP="006524C2">
      <w:pPr>
        <w:spacing w:line="480" w:lineRule="auto"/>
        <w:ind w:right="94"/>
        <w:jc w:val="center"/>
        <w:rPr>
          <w:rFonts w:cs="Times New Roman"/>
          <w:b/>
          <w:bCs/>
          <w:szCs w:val="20"/>
        </w:rPr>
      </w:pPr>
      <w:r w:rsidRPr="006524C2">
        <w:rPr>
          <w:rFonts w:asciiTheme="majorHAnsi" w:hAnsiTheme="majorHAnsi"/>
          <w:b/>
          <w:sz w:val="22"/>
          <w:lang w:val="id-ID"/>
        </w:rPr>
        <w:t>Tabel 3.</w:t>
      </w:r>
      <w:r w:rsidR="00481CAE">
        <w:rPr>
          <w:rFonts w:asciiTheme="majorHAnsi" w:hAnsiTheme="majorHAnsi"/>
          <w:b/>
          <w:sz w:val="22"/>
        </w:rPr>
        <w:t>5</w:t>
      </w:r>
      <w:r w:rsidRPr="006524C2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="00213998">
        <w:rPr>
          <w:rFonts w:asciiTheme="majorHAnsi" w:hAnsiTheme="majorHAnsi"/>
          <w:b/>
          <w:sz w:val="22"/>
        </w:rPr>
        <w:t>Perhitungan</w:t>
      </w:r>
      <w:proofErr w:type="spellEnd"/>
      <w:r w:rsidR="00213998">
        <w:rPr>
          <w:rFonts w:asciiTheme="majorHAnsi" w:hAnsiTheme="majorHAnsi"/>
          <w:b/>
          <w:sz w:val="22"/>
        </w:rPr>
        <w:t xml:space="preserve"> </w:t>
      </w:r>
      <w:r w:rsidR="00213998" w:rsidRPr="00806D47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="00213998" w:rsidRPr="00806D47">
        <w:rPr>
          <w:rFonts w:ascii="Cambria" w:eastAsia="Times New Roman" w:hAnsi="Cambria" w:cs="Calibri"/>
          <w:b/>
          <w:color w:val="000000"/>
          <w:sz w:val="22"/>
          <w:vertAlign w:val="subscript"/>
          <w:lang w:val="id-ID"/>
        </w:rPr>
        <w:t>1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507923" w:rsidTr="00507923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507923" w:rsidRDefault="00710B4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507923" w:rsidTr="00507923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507923" w:rsidRP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  <w:tr w:rsidR="00507923" w:rsidTr="00507923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8F11F9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507923" w:rsidRPr="00EC49FE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A4672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  <w:tr w:rsidR="00507923" w:rsidTr="00507923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507923" w:rsidRDefault="008F11F9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507923" w:rsidRPr="00EC49FE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A4672">
              <w:rPr>
                <w:rFonts w:eastAsia="Calibri" w:cs="Times New Roman"/>
                <w:bCs/>
                <w:sz w:val="24"/>
                <w:szCs w:val="20"/>
              </w:rPr>
              <w:t>15</w:t>
            </w:r>
          </w:p>
        </w:tc>
      </w:tr>
      <w:tr w:rsidR="00507923" w:rsidTr="00507923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507923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507923" w:rsidRPr="00EC49FE" w:rsidRDefault="00507923" w:rsidP="00507923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</w:tbl>
    <w:p w:rsidR="00F33426" w:rsidRDefault="00F33426" w:rsidP="00F33426">
      <w:pPr>
        <w:pStyle w:val="ListParagraph"/>
        <w:spacing w:line="240" w:lineRule="auto"/>
        <w:rPr>
          <w:rFonts w:cs="Times New Roman"/>
          <w:bCs/>
          <w:szCs w:val="20"/>
        </w:rPr>
      </w:pPr>
    </w:p>
    <w:p w:rsidR="00507923" w:rsidRPr="002B7EE8" w:rsidRDefault="00507923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806D47">
        <w:rPr>
          <w:rFonts w:cs="Times New Roman"/>
          <w:b/>
          <w:bCs/>
          <w:szCs w:val="20"/>
        </w:rPr>
        <w:t>Penilaian</w:t>
      </w:r>
      <w:proofErr w:type="spellEnd"/>
      <w:r w:rsidRPr="00806D47">
        <w:rPr>
          <w:rFonts w:cs="Times New Roman"/>
          <w:b/>
          <w:bCs/>
          <w:szCs w:val="20"/>
        </w:rPr>
        <w:t xml:space="preserve"> </w:t>
      </w:r>
      <w:r w:rsidR="00806D47" w:rsidRPr="00806D47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="00806D47">
        <w:rPr>
          <w:rFonts w:ascii="Cambria" w:eastAsia="Times New Roman" w:hAnsi="Cambria" w:cs="Calibri"/>
          <w:b/>
          <w:color w:val="000000"/>
          <w:sz w:val="22"/>
          <w:vertAlign w:val="subscript"/>
        </w:rPr>
        <w:t>2</w:t>
      </w:r>
    </w:p>
    <w:p w:rsidR="002B7EE8" w:rsidRPr="002B7EE8" w:rsidRDefault="002B7EE8" w:rsidP="002B7EE8">
      <w:pPr>
        <w:pStyle w:val="ListParagraph"/>
        <w:spacing w:line="480" w:lineRule="auto"/>
        <w:ind w:right="94"/>
        <w:jc w:val="center"/>
        <w:rPr>
          <w:rFonts w:cs="Times New Roman"/>
          <w:b/>
          <w:bCs/>
          <w:szCs w:val="20"/>
        </w:rPr>
      </w:pPr>
      <w:r w:rsidRPr="002B7EE8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6</w:t>
      </w:r>
      <w:r w:rsidRPr="002B7EE8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2B7EE8">
        <w:rPr>
          <w:rFonts w:asciiTheme="majorHAnsi" w:hAnsiTheme="majorHAnsi"/>
          <w:b/>
          <w:sz w:val="22"/>
        </w:rPr>
        <w:t>Perhitungan</w:t>
      </w:r>
      <w:proofErr w:type="spellEnd"/>
      <w:r w:rsidRPr="002B7EE8">
        <w:rPr>
          <w:rFonts w:asciiTheme="majorHAnsi" w:hAnsiTheme="majorHAnsi"/>
          <w:b/>
          <w:sz w:val="22"/>
        </w:rPr>
        <w:t xml:space="preserve"> </w:t>
      </w:r>
      <w:r w:rsidRPr="002B7EE8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2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507923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507923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507923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507923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507923" w:rsidRPr="00507923" w:rsidRDefault="00507923" w:rsidP="003A4249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3A4249">
              <w:rPr>
                <w:rFonts w:eastAsia="Calibri" w:cs="Times New Roman"/>
                <w:bCs/>
                <w:sz w:val="24"/>
                <w:szCs w:val="20"/>
              </w:rPr>
              <w:t>0</w:t>
            </w:r>
          </w:p>
        </w:tc>
      </w:tr>
      <w:tr w:rsidR="00507923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507923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507923" w:rsidRPr="00EC49FE" w:rsidRDefault="00507923" w:rsidP="003A4249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3A4249">
              <w:rPr>
                <w:rFonts w:eastAsia="Calibri" w:cs="Times New Roman"/>
                <w:bCs/>
                <w:sz w:val="24"/>
                <w:szCs w:val="20"/>
              </w:rPr>
              <w:t>0</w:t>
            </w:r>
          </w:p>
        </w:tc>
      </w:tr>
      <w:tr w:rsidR="00507923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507923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507923" w:rsidRPr="00EC49FE" w:rsidRDefault="00507923" w:rsidP="003A4249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3A4249">
              <w:rPr>
                <w:rFonts w:eastAsia="Calibri" w:cs="Times New Roman"/>
                <w:bCs/>
                <w:sz w:val="24"/>
                <w:szCs w:val="20"/>
              </w:rPr>
              <w:t>0</w:t>
            </w:r>
          </w:p>
        </w:tc>
      </w:tr>
      <w:tr w:rsidR="00507923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507923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507923" w:rsidRPr="00EC49FE" w:rsidRDefault="00507923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</w:tbl>
    <w:p w:rsidR="003A4249" w:rsidRPr="00144186" w:rsidRDefault="003A4249" w:rsidP="003A4249">
      <w:pPr>
        <w:pStyle w:val="ListParagraph"/>
        <w:spacing w:line="240" w:lineRule="auto"/>
        <w:rPr>
          <w:rFonts w:cs="Times New Roman"/>
          <w:bCs/>
          <w:sz w:val="16"/>
          <w:szCs w:val="20"/>
        </w:rPr>
      </w:pPr>
    </w:p>
    <w:p w:rsidR="008D4233" w:rsidRPr="005E7188" w:rsidRDefault="008D4233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5E7188">
        <w:rPr>
          <w:rFonts w:cs="Times New Roman"/>
          <w:b/>
          <w:bCs/>
          <w:szCs w:val="20"/>
        </w:rPr>
        <w:t>Penilaian</w:t>
      </w:r>
      <w:proofErr w:type="spellEnd"/>
      <w:r w:rsidRPr="005E7188">
        <w:rPr>
          <w:rFonts w:cs="Times New Roman"/>
          <w:b/>
          <w:bCs/>
          <w:szCs w:val="20"/>
        </w:rPr>
        <w:t xml:space="preserve"> </w:t>
      </w:r>
      <w:r w:rsidRPr="005E7188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Pr="005E7188">
        <w:rPr>
          <w:rFonts w:ascii="Cambria" w:eastAsia="Times New Roman" w:hAnsi="Cambria" w:cs="Calibri"/>
          <w:b/>
          <w:color w:val="000000"/>
          <w:sz w:val="22"/>
          <w:vertAlign w:val="subscript"/>
        </w:rPr>
        <w:t>3</w:t>
      </w:r>
    </w:p>
    <w:p w:rsidR="005E7188" w:rsidRPr="005E7188" w:rsidRDefault="005E7188" w:rsidP="005E7188">
      <w:pPr>
        <w:spacing w:line="480" w:lineRule="auto"/>
        <w:ind w:left="360" w:right="94"/>
        <w:jc w:val="center"/>
        <w:rPr>
          <w:rFonts w:cs="Times New Roman"/>
          <w:b/>
          <w:bCs/>
          <w:szCs w:val="20"/>
        </w:rPr>
      </w:pPr>
      <w:r w:rsidRPr="005E7188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7</w:t>
      </w:r>
      <w:r w:rsidRPr="005E7188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5E7188">
        <w:rPr>
          <w:rFonts w:asciiTheme="majorHAnsi" w:hAnsiTheme="majorHAnsi"/>
          <w:b/>
          <w:sz w:val="22"/>
        </w:rPr>
        <w:t>Perhitungan</w:t>
      </w:r>
      <w:proofErr w:type="spellEnd"/>
      <w:r w:rsidRPr="005E7188">
        <w:rPr>
          <w:rFonts w:asciiTheme="majorHAnsi" w:hAnsiTheme="majorHAnsi"/>
          <w:b/>
          <w:sz w:val="22"/>
        </w:rPr>
        <w:t xml:space="preserve"> </w:t>
      </w:r>
      <w:r w:rsidRPr="005E7188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="002B1FF6">
        <w:rPr>
          <w:rFonts w:ascii="Cambria" w:eastAsia="Times New Roman" w:hAnsi="Cambria" w:cs="Calibri"/>
          <w:b/>
          <w:color w:val="000000"/>
          <w:sz w:val="22"/>
          <w:vertAlign w:val="subscript"/>
        </w:rPr>
        <w:t>3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3A4249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3A4249" w:rsidRDefault="003A4249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3A4249" w:rsidRDefault="003A4249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3A4249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1C78E8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1C78E8" w:rsidRPr="00507923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0</w:t>
            </w:r>
          </w:p>
        </w:tc>
      </w:tr>
      <w:tr w:rsidR="001C78E8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1C78E8" w:rsidRPr="00EC49FE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0</w:t>
            </w:r>
          </w:p>
        </w:tc>
      </w:tr>
      <w:tr w:rsidR="001C78E8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1C78E8" w:rsidRPr="00EC49FE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0</w:t>
            </w:r>
          </w:p>
        </w:tc>
      </w:tr>
      <w:tr w:rsidR="001C78E8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1C78E8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1C78E8" w:rsidRPr="00EC49FE" w:rsidRDefault="001C78E8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</w:tbl>
    <w:p w:rsidR="00BC2A65" w:rsidRPr="00BC2A65" w:rsidRDefault="00BC2A65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BC2A65">
        <w:rPr>
          <w:rFonts w:cs="Times New Roman"/>
          <w:b/>
          <w:bCs/>
          <w:szCs w:val="20"/>
        </w:rPr>
        <w:lastRenderedPageBreak/>
        <w:t>Penilaian</w:t>
      </w:r>
      <w:proofErr w:type="spellEnd"/>
      <w:r w:rsidRPr="00BC2A65">
        <w:rPr>
          <w:rFonts w:cs="Times New Roman"/>
          <w:b/>
          <w:bCs/>
          <w:szCs w:val="20"/>
        </w:rPr>
        <w:t xml:space="preserve"> </w:t>
      </w:r>
      <w:r w:rsidRPr="00BC2A65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Pr="00BC2A65">
        <w:rPr>
          <w:rFonts w:ascii="Cambria" w:eastAsia="Times New Roman" w:hAnsi="Cambria" w:cs="Calibri"/>
          <w:b/>
          <w:color w:val="000000"/>
          <w:sz w:val="22"/>
          <w:vertAlign w:val="subscript"/>
        </w:rPr>
        <w:t>4</w:t>
      </w:r>
    </w:p>
    <w:p w:rsidR="00926787" w:rsidRPr="00926787" w:rsidRDefault="00926787" w:rsidP="00926787">
      <w:pPr>
        <w:spacing w:line="480" w:lineRule="auto"/>
        <w:ind w:left="360" w:right="94"/>
        <w:jc w:val="center"/>
        <w:rPr>
          <w:rFonts w:cs="Times New Roman"/>
          <w:b/>
          <w:bCs/>
          <w:szCs w:val="20"/>
        </w:rPr>
      </w:pPr>
      <w:r w:rsidRPr="00926787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8</w:t>
      </w:r>
      <w:r w:rsidRPr="00926787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926787">
        <w:rPr>
          <w:rFonts w:asciiTheme="majorHAnsi" w:hAnsiTheme="majorHAnsi"/>
          <w:b/>
          <w:sz w:val="22"/>
        </w:rPr>
        <w:t>Perhitungan</w:t>
      </w:r>
      <w:proofErr w:type="spellEnd"/>
      <w:r w:rsidRPr="00926787">
        <w:rPr>
          <w:rFonts w:asciiTheme="majorHAnsi" w:hAnsiTheme="majorHAnsi"/>
          <w:b/>
          <w:sz w:val="22"/>
        </w:rPr>
        <w:t xml:space="preserve"> </w:t>
      </w:r>
      <w:r w:rsidRPr="00926787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4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0C0675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926787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0C0675" w:rsidRPr="00507923" w:rsidRDefault="000C0675" w:rsidP="000C0675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26787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0C0675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926787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0C0675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26787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0C0675" w:rsidRDefault="00926787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0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26787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</w:tbl>
    <w:p w:rsidR="000C0675" w:rsidRDefault="000C0675" w:rsidP="000C0675">
      <w:pPr>
        <w:pStyle w:val="ListParagraph"/>
        <w:spacing w:line="240" w:lineRule="auto"/>
        <w:rPr>
          <w:rFonts w:cs="Times New Roman"/>
          <w:bCs/>
          <w:szCs w:val="20"/>
        </w:rPr>
      </w:pPr>
    </w:p>
    <w:p w:rsidR="00BC2A65" w:rsidRPr="00BC2A65" w:rsidRDefault="00BC2A65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BC2A65">
        <w:rPr>
          <w:rFonts w:cs="Times New Roman"/>
          <w:b/>
          <w:bCs/>
          <w:szCs w:val="20"/>
        </w:rPr>
        <w:t>Penilaian</w:t>
      </w:r>
      <w:proofErr w:type="spellEnd"/>
      <w:r w:rsidRPr="00BC2A65">
        <w:rPr>
          <w:rFonts w:cs="Times New Roman"/>
          <w:b/>
          <w:bCs/>
          <w:szCs w:val="20"/>
        </w:rPr>
        <w:t xml:space="preserve"> </w:t>
      </w:r>
      <w:r w:rsidRPr="00BC2A65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Pr="00BC2A65">
        <w:rPr>
          <w:rFonts w:ascii="Cambria" w:eastAsia="Times New Roman" w:hAnsi="Cambria" w:cs="Calibri"/>
          <w:b/>
          <w:color w:val="000000"/>
          <w:sz w:val="22"/>
          <w:vertAlign w:val="subscript"/>
        </w:rPr>
        <w:t>5</w:t>
      </w:r>
    </w:p>
    <w:p w:rsidR="00B7242B" w:rsidRPr="00B7242B" w:rsidRDefault="00B7242B" w:rsidP="0030410F">
      <w:pPr>
        <w:spacing w:line="480" w:lineRule="auto"/>
        <w:ind w:left="360" w:right="94"/>
        <w:jc w:val="center"/>
        <w:rPr>
          <w:rFonts w:cs="Times New Roman"/>
          <w:bCs/>
          <w:szCs w:val="20"/>
        </w:rPr>
      </w:pPr>
      <w:r w:rsidRPr="00B7242B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9</w:t>
      </w:r>
      <w:r w:rsidRPr="00B7242B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B7242B">
        <w:rPr>
          <w:rFonts w:asciiTheme="majorHAnsi" w:hAnsiTheme="majorHAnsi"/>
          <w:b/>
          <w:sz w:val="22"/>
        </w:rPr>
        <w:t>Perhitungan</w:t>
      </w:r>
      <w:proofErr w:type="spellEnd"/>
      <w:r w:rsidRPr="00B7242B">
        <w:rPr>
          <w:rFonts w:asciiTheme="majorHAnsi" w:hAnsiTheme="majorHAnsi"/>
          <w:b/>
          <w:sz w:val="22"/>
        </w:rPr>
        <w:t xml:space="preserve"> </w:t>
      </w:r>
      <w:r w:rsidRPr="00B7242B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5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0C0675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0C0675" w:rsidRDefault="00C4235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0</w:t>
            </w:r>
          </w:p>
        </w:tc>
        <w:tc>
          <w:tcPr>
            <w:tcW w:w="2433" w:type="dxa"/>
            <w:vAlign w:val="center"/>
          </w:tcPr>
          <w:p w:rsidR="000C0675" w:rsidRPr="00507923" w:rsidRDefault="000C0675" w:rsidP="000C0675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3</w:t>
            </w:r>
            <w:r w:rsidR="00021AF7">
              <w:rPr>
                <w:rFonts w:eastAsia="Calibri" w:cs="Times New Roman"/>
                <w:bCs/>
                <w:sz w:val="24"/>
                <w:szCs w:val="20"/>
              </w:rPr>
              <w:t>0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0C0675" w:rsidRDefault="00C4235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057063">
              <w:rPr>
                <w:rFonts w:eastAsia="Calibri" w:cs="Times New Roman"/>
                <w:bCs/>
                <w:sz w:val="24"/>
                <w:szCs w:val="20"/>
              </w:rPr>
              <w:t>15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0C0675" w:rsidRDefault="00C4235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</w:t>
            </w:r>
            <w:r w:rsidR="000C0675">
              <w:rPr>
                <w:rFonts w:cs="Times New Roman"/>
                <w:bCs/>
                <w:szCs w:val="20"/>
              </w:rPr>
              <w:t>5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057063">
              <w:rPr>
                <w:rFonts w:eastAsia="Calibri" w:cs="Times New Roman"/>
                <w:bCs/>
                <w:sz w:val="24"/>
                <w:szCs w:val="20"/>
              </w:rPr>
              <w:t>15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0C0675" w:rsidRDefault="00C4235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</w:t>
            </w:r>
            <w:r w:rsidR="000C0675">
              <w:rPr>
                <w:rFonts w:cs="Times New Roman"/>
                <w:bCs/>
                <w:szCs w:val="20"/>
              </w:rPr>
              <w:t>5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057063">
              <w:rPr>
                <w:rFonts w:eastAsia="Calibri" w:cs="Times New Roman"/>
                <w:bCs/>
                <w:sz w:val="24"/>
                <w:szCs w:val="20"/>
              </w:rPr>
              <w:t>15</w:t>
            </w:r>
          </w:p>
        </w:tc>
      </w:tr>
    </w:tbl>
    <w:p w:rsidR="00F33426" w:rsidRPr="003A4249" w:rsidRDefault="00F33426" w:rsidP="003A4249">
      <w:pPr>
        <w:spacing w:line="240" w:lineRule="auto"/>
        <w:rPr>
          <w:rFonts w:cs="Times New Roman"/>
          <w:bCs/>
          <w:szCs w:val="20"/>
        </w:rPr>
      </w:pPr>
    </w:p>
    <w:p w:rsidR="00BC2A65" w:rsidRPr="007D19FF" w:rsidRDefault="00BC2A65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BC2A65">
        <w:rPr>
          <w:rFonts w:cs="Times New Roman"/>
          <w:b/>
          <w:bCs/>
          <w:szCs w:val="20"/>
        </w:rPr>
        <w:t>Penilaian</w:t>
      </w:r>
      <w:proofErr w:type="spellEnd"/>
      <w:r w:rsidRPr="00BC2A65">
        <w:rPr>
          <w:rFonts w:cs="Times New Roman"/>
          <w:b/>
          <w:bCs/>
          <w:szCs w:val="20"/>
        </w:rPr>
        <w:t xml:space="preserve"> </w:t>
      </w:r>
      <w:r w:rsidRPr="00BC2A65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Pr="00BC2A65">
        <w:rPr>
          <w:rFonts w:ascii="Cambria" w:eastAsia="Times New Roman" w:hAnsi="Cambria" w:cs="Calibri"/>
          <w:b/>
          <w:color w:val="000000"/>
          <w:sz w:val="22"/>
          <w:vertAlign w:val="subscript"/>
        </w:rPr>
        <w:t>6</w:t>
      </w:r>
    </w:p>
    <w:p w:rsidR="007D19FF" w:rsidRPr="007D19FF" w:rsidRDefault="007D19FF" w:rsidP="007D19FF">
      <w:pPr>
        <w:spacing w:line="480" w:lineRule="auto"/>
        <w:ind w:left="360" w:right="94"/>
        <w:jc w:val="center"/>
        <w:rPr>
          <w:rFonts w:cs="Times New Roman"/>
          <w:bCs/>
          <w:szCs w:val="20"/>
        </w:rPr>
      </w:pPr>
      <w:r w:rsidRPr="007D19FF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10</w:t>
      </w:r>
      <w:r w:rsidRPr="007D19FF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7D19FF">
        <w:rPr>
          <w:rFonts w:asciiTheme="majorHAnsi" w:hAnsiTheme="majorHAnsi"/>
          <w:b/>
          <w:sz w:val="22"/>
        </w:rPr>
        <w:t>Perhitungan</w:t>
      </w:r>
      <w:proofErr w:type="spellEnd"/>
      <w:r w:rsidRPr="007D19FF">
        <w:rPr>
          <w:rFonts w:asciiTheme="majorHAnsi" w:hAnsiTheme="majorHAnsi"/>
          <w:b/>
          <w:sz w:val="22"/>
        </w:rPr>
        <w:t xml:space="preserve"> </w:t>
      </w:r>
      <w:r w:rsidRPr="007D19FF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6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0C0675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0C0675" w:rsidRDefault="009F333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0</w:t>
            </w:r>
          </w:p>
        </w:tc>
        <w:tc>
          <w:tcPr>
            <w:tcW w:w="2433" w:type="dxa"/>
            <w:vAlign w:val="center"/>
          </w:tcPr>
          <w:p w:rsidR="000C0675" w:rsidRPr="00507923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3</w:t>
            </w:r>
            <w:r w:rsidR="00EE28B0">
              <w:rPr>
                <w:rFonts w:eastAsia="Calibri" w:cs="Times New Roman"/>
                <w:bCs/>
                <w:sz w:val="24"/>
                <w:szCs w:val="20"/>
              </w:rPr>
              <w:t>0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0C0675" w:rsidRDefault="009F333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0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166596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166596">
              <w:rPr>
                <w:rFonts w:eastAsia="Calibri" w:cs="Times New Roman"/>
                <w:bCs/>
                <w:sz w:val="24"/>
                <w:szCs w:val="20"/>
              </w:rPr>
              <w:t>3</w:t>
            </w:r>
            <w:r w:rsidR="00EE28B0">
              <w:rPr>
                <w:rFonts w:eastAsia="Calibri" w:cs="Times New Roman"/>
                <w:bCs/>
                <w:sz w:val="24"/>
                <w:szCs w:val="20"/>
              </w:rPr>
              <w:t>0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0C0675" w:rsidRDefault="009F3338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EE28B0">
              <w:rPr>
                <w:rFonts w:eastAsia="Calibri" w:cs="Times New Roman"/>
                <w:bCs/>
                <w:sz w:val="24"/>
                <w:szCs w:val="20"/>
              </w:rPr>
              <w:t>1</w:t>
            </w:r>
            <w:r>
              <w:rPr>
                <w:rFonts w:eastAsia="Calibri" w:cs="Times New Roman"/>
                <w:bCs/>
                <w:sz w:val="24"/>
                <w:szCs w:val="20"/>
              </w:rPr>
              <w:t>5</w:t>
            </w:r>
          </w:p>
        </w:tc>
      </w:tr>
      <w:tr w:rsidR="000C0675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0C0675" w:rsidRDefault="000C0675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0C0675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55</w:t>
            </w:r>
          </w:p>
        </w:tc>
        <w:tc>
          <w:tcPr>
            <w:tcW w:w="2433" w:type="dxa"/>
            <w:vAlign w:val="center"/>
          </w:tcPr>
          <w:p w:rsidR="000C0675" w:rsidRPr="00EC49FE" w:rsidRDefault="000C0675" w:rsidP="00166596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5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166596">
              <w:rPr>
                <w:rFonts w:eastAsia="Calibri" w:cs="Times New Roman"/>
                <w:bCs/>
                <w:sz w:val="24"/>
                <w:szCs w:val="20"/>
              </w:rPr>
              <w:t>45</w:t>
            </w:r>
          </w:p>
        </w:tc>
      </w:tr>
    </w:tbl>
    <w:p w:rsidR="00507923" w:rsidRDefault="00507923" w:rsidP="00273157">
      <w:pPr>
        <w:spacing w:line="480" w:lineRule="auto"/>
        <w:ind w:firstLine="426"/>
        <w:rPr>
          <w:rFonts w:cs="Times New Roman"/>
          <w:szCs w:val="24"/>
        </w:rPr>
      </w:pPr>
    </w:p>
    <w:p w:rsidR="00BC2A65" w:rsidRPr="007D19FF" w:rsidRDefault="00BC2A65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BC2A65">
        <w:rPr>
          <w:rFonts w:cs="Times New Roman"/>
          <w:b/>
          <w:bCs/>
          <w:szCs w:val="20"/>
        </w:rPr>
        <w:t>Penilaian</w:t>
      </w:r>
      <w:proofErr w:type="spellEnd"/>
      <w:r w:rsidRPr="00BC2A65">
        <w:rPr>
          <w:rFonts w:cs="Times New Roman"/>
          <w:b/>
          <w:bCs/>
          <w:szCs w:val="20"/>
        </w:rPr>
        <w:t xml:space="preserve"> </w:t>
      </w:r>
      <w:r w:rsidRPr="00BC2A65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Pr="00BC2A65">
        <w:rPr>
          <w:rFonts w:ascii="Cambria" w:eastAsia="Times New Roman" w:hAnsi="Cambria" w:cs="Calibri"/>
          <w:b/>
          <w:color w:val="000000"/>
          <w:sz w:val="22"/>
          <w:vertAlign w:val="subscript"/>
        </w:rPr>
        <w:t>7</w:t>
      </w:r>
    </w:p>
    <w:p w:rsidR="007D19FF" w:rsidRPr="007D19FF" w:rsidRDefault="007D19FF" w:rsidP="007D19FF">
      <w:pPr>
        <w:spacing w:line="480" w:lineRule="auto"/>
        <w:ind w:left="360" w:right="94"/>
        <w:jc w:val="center"/>
        <w:rPr>
          <w:rFonts w:cs="Times New Roman"/>
          <w:bCs/>
          <w:szCs w:val="20"/>
        </w:rPr>
      </w:pPr>
      <w:r w:rsidRPr="007D19FF">
        <w:rPr>
          <w:rFonts w:asciiTheme="majorHAnsi" w:hAnsiTheme="majorHAnsi"/>
          <w:b/>
          <w:sz w:val="22"/>
          <w:lang w:val="id-ID"/>
        </w:rPr>
        <w:t>Tabel 3.</w:t>
      </w:r>
      <w:r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1</w:t>
      </w:r>
      <w:r w:rsidRPr="007D19FF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7D19FF">
        <w:rPr>
          <w:rFonts w:asciiTheme="majorHAnsi" w:hAnsiTheme="majorHAnsi"/>
          <w:b/>
          <w:sz w:val="22"/>
        </w:rPr>
        <w:t>Perhitungan</w:t>
      </w:r>
      <w:proofErr w:type="spellEnd"/>
      <w:r w:rsidRPr="007D19FF">
        <w:rPr>
          <w:rFonts w:asciiTheme="majorHAnsi" w:hAnsiTheme="majorHAnsi"/>
          <w:b/>
          <w:sz w:val="22"/>
        </w:rPr>
        <w:t xml:space="preserve"> </w:t>
      </w:r>
      <w:r w:rsidRPr="007D19FF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7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166596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166596" w:rsidRPr="00507923" w:rsidRDefault="00166596" w:rsidP="00166596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166596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E517D8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E517D8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</w:tbl>
    <w:p w:rsidR="00166596" w:rsidRPr="00794606" w:rsidRDefault="00166596" w:rsidP="00273157">
      <w:pPr>
        <w:spacing w:line="480" w:lineRule="auto"/>
        <w:ind w:firstLine="426"/>
        <w:rPr>
          <w:rFonts w:cs="Times New Roman"/>
          <w:sz w:val="6"/>
          <w:szCs w:val="24"/>
        </w:rPr>
      </w:pPr>
    </w:p>
    <w:p w:rsidR="00A52D10" w:rsidRPr="00D14C44" w:rsidRDefault="00A52D10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A52D10">
        <w:rPr>
          <w:rFonts w:cs="Times New Roman"/>
          <w:b/>
          <w:bCs/>
          <w:szCs w:val="20"/>
        </w:rPr>
        <w:lastRenderedPageBreak/>
        <w:t>Penilaian</w:t>
      </w:r>
      <w:proofErr w:type="spellEnd"/>
      <w:r w:rsidRPr="00A52D10">
        <w:rPr>
          <w:rFonts w:cs="Times New Roman"/>
          <w:b/>
          <w:bCs/>
          <w:szCs w:val="20"/>
        </w:rPr>
        <w:t xml:space="preserve"> </w:t>
      </w:r>
      <w:r w:rsidRPr="00A52D10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8</w:t>
      </w:r>
    </w:p>
    <w:p w:rsidR="00D14C44" w:rsidRPr="00D14C44" w:rsidRDefault="00D14C44" w:rsidP="00D14C44">
      <w:pPr>
        <w:spacing w:line="480" w:lineRule="auto"/>
        <w:ind w:left="360" w:right="94"/>
        <w:jc w:val="center"/>
        <w:rPr>
          <w:rFonts w:cs="Times New Roman"/>
          <w:bCs/>
          <w:szCs w:val="20"/>
        </w:rPr>
      </w:pPr>
      <w:r w:rsidRPr="00D14C44">
        <w:rPr>
          <w:rFonts w:asciiTheme="majorHAnsi" w:hAnsiTheme="majorHAnsi"/>
          <w:b/>
          <w:sz w:val="22"/>
          <w:lang w:val="id-ID"/>
        </w:rPr>
        <w:t>Tabel 3.</w:t>
      </w:r>
      <w:r w:rsidRPr="00D14C44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2</w:t>
      </w:r>
      <w:r w:rsidRPr="00D14C44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D14C44">
        <w:rPr>
          <w:rFonts w:asciiTheme="majorHAnsi" w:hAnsiTheme="majorHAnsi"/>
          <w:b/>
          <w:sz w:val="22"/>
        </w:rPr>
        <w:t>Perhitungan</w:t>
      </w:r>
      <w:proofErr w:type="spellEnd"/>
      <w:r w:rsidRPr="00D14C44">
        <w:rPr>
          <w:rFonts w:asciiTheme="majorHAnsi" w:hAnsiTheme="majorHAnsi"/>
          <w:b/>
          <w:sz w:val="22"/>
        </w:rPr>
        <w:t xml:space="preserve"> </w:t>
      </w:r>
      <w:r w:rsidRPr="00D14C44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8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166596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166596" w:rsidRPr="00507923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0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0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100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10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0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</w:tbl>
    <w:p w:rsidR="00794606" w:rsidRPr="00794606" w:rsidRDefault="00794606" w:rsidP="00794606">
      <w:pPr>
        <w:pStyle w:val="ListParagraph"/>
        <w:spacing w:line="240" w:lineRule="auto"/>
        <w:rPr>
          <w:rFonts w:cs="Times New Roman"/>
          <w:b/>
          <w:bCs/>
          <w:sz w:val="16"/>
          <w:szCs w:val="20"/>
        </w:rPr>
      </w:pPr>
    </w:p>
    <w:p w:rsidR="0052008D" w:rsidRPr="00144186" w:rsidRDefault="0052008D" w:rsidP="006A0C62">
      <w:pPr>
        <w:pStyle w:val="ListParagraph"/>
        <w:numPr>
          <w:ilvl w:val="0"/>
          <w:numId w:val="7"/>
        </w:numPr>
        <w:spacing w:line="240" w:lineRule="auto"/>
        <w:rPr>
          <w:rFonts w:cs="Times New Roman"/>
          <w:b/>
          <w:bCs/>
          <w:szCs w:val="20"/>
        </w:rPr>
      </w:pPr>
      <w:proofErr w:type="spellStart"/>
      <w:r w:rsidRPr="0052008D">
        <w:rPr>
          <w:rFonts w:cs="Times New Roman"/>
          <w:b/>
          <w:bCs/>
          <w:szCs w:val="20"/>
        </w:rPr>
        <w:t>Penilaian</w:t>
      </w:r>
      <w:proofErr w:type="spellEnd"/>
      <w:r w:rsidRPr="0052008D">
        <w:rPr>
          <w:rFonts w:cs="Times New Roman"/>
          <w:b/>
          <w:bCs/>
          <w:szCs w:val="20"/>
        </w:rPr>
        <w:t xml:space="preserve"> </w:t>
      </w:r>
      <w:r w:rsidRPr="0052008D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 w:rsidRPr="0052008D">
        <w:rPr>
          <w:rFonts w:ascii="Cambria" w:eastAsia="Times New Roman" w:hAnsi="Cambria" w:cs="Calibri"/>
          <w:b/>
          <w:color w:val="000000"/>
          <w:sz w:val="22"/>
          <w:vertAlign w:val="subscript"/>
        </w:rPr>
        <w:t>9</w:t>
      </w:r>
    </w:p>
    <w:p w:rsidR="00144186" w:rsidRPr="00144186" w:rsidRDefault="00144186" w:rsidP="00144186">
      <w:pPr>
        <w:pStyle w:val="ListParagraph"/>
        <w:spacing w:line="240" w:lineRule="auto"/>
        <w:rPr>
          <w:rFonts w:cs="Times New Roman"/>
          <w:b/>
          <w:bCs/>
          <w:sz w:val="10"/>
          <w:szCs w:val="20"/>
        </w:rPr>
      </w:pPr>
    </w:p>
    <w:p w:rsidR="0052008D" w:rsidRPr="0052008D" w:rsidRDefault="0052008D" w:rsidP="0052008D">
      <w:pPr>
        <w:spacing w:line="480" w:lineRule="auto"/>
        <w:ind w:left="360" w:right="94"/>
        <w:jc w:val="center"/>
        <w:rPr>
          <w:rFonts w:cs="Times New Roman"/>
          <w:bCs/>
          <w:szCs w:val="20"/>
        </w:rPr>
      </w:pPr>
      <w:r w:rsidRPr="0052008D">
        <w:rPr>
          <w:rFonts w:asciiTheme="majorHAnsi" w:hAnsiTheme="majorHAnsi"/>
          <w:b/>
          <w:sz w:val="22"/>
          <w:lang w:val="id-ID"/>
        </w:rPr>
        <w:t>Tabel 3.</w:t>
      </w:r>
      <w:r w:rsidRPr="0052008D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3</w:t>
      </w:r>
      <w:r w:rsidRPr="0052008D">
        <w:rPr>
          <w:rFonts w:asciiTheme="majorHAnsi" w:hAnsiTheme="majorHAnsi"/>
          <w:b/>
          <w:sz w:val="22"/>
          <w:lang w:val="id-ID"/>
        </w:rPr>
        <w:t xml:space="preserve">. </w:t>
      </w:r>
      <w:proofErr w:type="spellStart"/>
      <w:r w:rsidRPr="0052008D">
        <w:rPr>
          <w:rFonts w:asciiTheme="majorHAnsi" w:hAnsiTheme="majorHAnsi"/>
          <w:b/>
          <w:sz w:val="22"/>
        </w:rPr>
        <w:t>Perhitungan</w:t>
      </w:r>
      <w:proofErr w:type="spellEnd"/>
      <w:r w:rsidRPr="0052008D">
        <w:rPr>
          <w:rFonts w:asciiTheme="majorHAnsi" w:hAnsiTheme="majorHAnsi"/>
          <w:b/>
          <w:sz w:val="22"/>
        </w:rPr>
        <w:t xml:space="preserve"> </w:t>
      </w:r>
      <w:r w:rsidRPr="0052008D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9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16"/>
        <w:gridCol w:w="983"/>
        <w:gridCol w:w="2433"/>
      </w:tblGrid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proofErr w:type="spellStart"/>
            <w:r>
              <w:rPr>
                <w:rFonts w:cs="Times New Roman"/>
                <w:bCs/>
                <w:szCs w:val="20"/>
              </w:rPr>
              <w:t>Penilaian</w:t>
            </w:r>
            <w:proofErr w:type="spellEnd"/>
            <w:r>
              <w:rPr>
                <w:rFonts w:cs="Times New Roman"/>
                <w:bCs/>
                <w:szCs w:val="20"/>
              </w:rPr>
              <w:t xml:space="preserve"> </w:t>
            </w:r>
            <w:proofErr w:type="spellStart"/>
            <w:r>
              <w:rPr>
                <w:rFonts w:cs="Times New Roman"/>
                <w:bCs/>
                <w:szCs w:val="20"/>
              </w:rPr>
              <w:t>Responden</w:t>
            </w:r>
            <w:proofErr w:type="spellEnd"/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Nilai</w:t>
            </w:r>
          </w:p>
        </w:tc>
        <w:tc>
          <w:tcPr>
            <w:tcW w:w="2433" w:type="dxa"/>
            <w:vAlign w:val="center"/>
          </w:tcPr>
          <w:p w:rsidR="00166596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52008D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166596" w:rsidRPr="00507923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32739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85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85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15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52008D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32739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  <w:tr w:rsidR="00166596" w:rsidTr="004B5FA0">
        <w:trPr>
          <w:trHeight w:val="340"/>
          <w:jc w:val="center"/>
        </w:trPr>
        <w:tc>
          <w:tcPr>
            <w:tcW w:w="2516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983" w:type="dxa"/>
            <w:vAlign w:val="center"/>
          </w:tcPr>
          <w:p w:rsidR="00166596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7</w:t>
            </w:r>
            <w:r w:rsidR="0052008D">
              <w:rPr>
                <w:rFonts w:cs="Times New Roman"/>
                <w:bCs/>
                <w:szCs w:val="20"/>
              </w:rPr>
              <w:t>0</w:t>
            </w:r>
          </w:p>
        </w:tc>
        <w:tc>
          <w:tcPr>
            <w:tcW w:w="2433" w:type="dxa"/>
            <w:vAlign w:val="center"/>
          </w:tcPr>
          <w:p w:rsidR="00166596" w:rsidRPr="00EC49FE" w:rsidRDefault="00166596" w:rsidP="004B5FA0">
            <w:pPr>
              <w:pStyle w:val="ListParagraph"/>
              <w:spacing w:line="240" w:lineRule="auto"/>
              <w:ind w:left="0"/>
              <w:jc w:val="center"/>
              <w:rPr>
                <w:rFonts w:eastAsia="Calibri" w:cs="Times New Roman"/>
                <w:bCs/>
                <w:szCs w:val="20"/>
                <w:lang w:val="id-ID"/>
              </w:rPr>
            </w:pPr>
            <m:oMath>
              <m:r>
                <w:rPr>
                  <w:rFonts w:ascii="Cambria Math" w:hAnsi="Cambria Math" w:cs="Times New Roman"/>
                  <w:szCs w:val="20"/>
                  <w:lang w:val="id-ID"/>
                </w:rPr>
                <m:t>100</m:t>
              </m:r>
              <m:f>
                <m:fPr>
                  <m:ctrlPr>
                    <w:rPr>
                      <w:rFonts w:ascii="Cambria Math" w:hAnsi="Cambria Math" w:cs="Times New Roman"/>
                      <w:bCs/>
                      <w:i/>
                      <w:sz w:val="24"/>
                      <w:szCs w:val="20"/>
                      <w:lang w:val="id-ID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70)</m:t>
                  </m:r>
                </m:num>
                <m:den>
                  <m:r>
                    <w:rPr>
                      <w:rFonts w:ascii="Cambria Math" w:hAnsi="Cambria Math" w:cs="Times New Roman"/>
                      <w:szCs w:val="20"/>
                      <w:lang w:val="id-ID"/>
                    </w:rPr>
                    <m:t>(100-0)</m:t>
                  </m:r>
                </m:den>
              </m:f>
            </m:oMath>
            <w:r>
              <w:rPr>
                <w:rFonts w:eastAsia="Calibri" w:cs="Times New Roman"/>
                <w:bCs/>
                <w:sz w:val="24"/>
                <w:szCs w:val="20"/>
              </w:rPr>
              <w:t xml:space="preserve"> = </w:t>
            </w:r>
            <w:r w:rsidR="00932739">
              <w:rPr>
                <w:rFonts w:eastAsia="Calibri" w:cs="Times New Roman"/>
                <w:bCs/>
                <w:sz w:val="24"/>
                <w:szCs w:val="20"/>
              </w:rPr>
              <w:t>30</w:t>
            </w:r>
          </w:p>
        </w:tc>
      </w:tr>
    </w:tbl>
    <w:p w:rsidR="00166596" w:rsidRPr="00794606" w:rsidRDefault="00166596" w:rsidP="00273157">
      <w:pPr>
        <w:spacing w:line="480" w:lineRule="auto"/>
        <w:ind w:firstLine="426"/>
        <w:rPr>
          <w:rFonts w:cs="Times New Roman"/>
          <w:sz w:val="16"/>
          <w:szCs w:val="24"/>
        </w:rPr>
      </w:pPr>
    </w:p>
    <w:p w:rsidR="007E5BB3" w:rsidRDefault="007E5BB3" w:rsidP="00273157">
      <w:pPr>
        <w:spacing w:line="480" w:lineRule="auto"/>
        <w:ind w:firstLine="426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Dari </w:t>
      </w:r>
      <w:proofErr w:type="spellStart"/>
      <w:r>
        <w:rPr>
          <w:rFonts w:cs="Times New Roman"/>
          <w:szCs w:val="24"/>
        </w:rPr>
        <w:t>perhitungan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diatas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="00C95CFC">
        <w:rPr>
          <w:rFonts w:cs="Times New Roman"/>
          <w:szCs w:val="24"/>
        </w:rPr>
        <w:t>maka</w:t>
      </w:r>
      <w:proofErr w:type="spellEnd"/>
      <w:r w:rsidR="00C95CFC">
        <w:rPr>
          <w:rFonts w:cs="Times New Roman"/>
          <w:szCs w:val="24"/>
        </w:rPr>
        <w:t xml:space="preserve"> </w:t>
      </w:r>
      <w:proofErr w:type="spellStart"/>
      <w:r w:rsidR="006714FA">
        <w:rPr>
          <w:rFonts w:cs="Times New Roman"/>
          <w:szCs w:val="24"/>
        </w:rPr>
        <w:t>selanjutnya</w:t>
      </w:r>
      <w:proofErr w:type="spellEnd"/>
      <w:r w:rsidR="006714FA">
        <w:rPr>
          <w:rFonts w:cs="Times New Roman"/>
          <w:szCs w:val="24"/>
        </w:rPr>
        <w:t xml:space="preserve"> </w:t>
      </w:r>
      <w:proofErr w:type="spellStart"/>
      <w:r w:rsidR="006714FA">
        <w:t>menentukan</w:t>
      </w:r>
      <w:proofErr w:type="spellEnd"/>
      <w:r w:rsidR="006714FA">
        <w:t xml:space="preserve"> </w:t>
      </w:r>
      <w:proofErr w:type="spellStart"/>
      <w:r w:rsidR="006714FA">
        <w:t>nilai</w:t>
      </w:r>
      <w:proofErr w:type="spellEnd"/>
      <w:r w:rsidR="006714FA">
        <w:t xml:space="preserve"> </w:t>
      </w:r>
      <w:proofErr w:type="spellStart"/>
      <w:r w:rsidR="006714FA">
        <w:t>akhir</w:t>
      </w:r>
      <w:proofErr w:type="spellEnd"/>
      <w:r w:rsidR="006714FA">
        <w:t xml:space="preserve"> </w:t>
      </w:r>
      <w:proofErr w:type="spellStart"/>
      <w:r w:rsidR="006714FA">
        <w:t>dari</w:t>
      </w:r>
      <w:proofErr w:type="spellEnd"/>
      <w:r w:rsidR="006714FA">
        <w:t xml:space="preserve"> </w:t>
      </w:r>
      <w:proofErr w:type="spellStart"/>
      <w:r w:rsidR="006714FA">
        <w:t>masing-masing</w:t>
      </w:r>
      <w:proofErr w:type="spellEnd"/>
      <w:r w:rsidR="006714FA">
        <w:t xml:space="preserve"> </w:t>
      </w:r>
      <w:proofErr w:type="spellStart"/>
      <w:r w:rsidR="006714FA">
        <w:t>dengan</w:t>
      </w:r>
      <w:proofErr w:type="spellEnd"/>
      <w:r w:rsidR="006714FA">
        <w:t xml:space="preserve"> </w:t>
      </w:r>
      <w:proofErr w:type="spellStart"/>
      <w:r w:rsidR="006714FA">
        <w:t>mengalikan</w:t>
      </w:r>
      <w:proofErr w:type="spellEnd"/>
      <w:r w:rsidR="006714FA">
        <w:t xml:space="preserve"> </w:t>
      </w:r>
      <w:proofErr w:type="spellStart"/>
      <w:r w:rsidR="006714FA">
        <w:t>nilai</w:t>
      </w:r>
      <w:proofErr w:type="spellEnd"/>
      <w:r w:rsidR="006714FA">
        <w:t xml:space="preserve"> yang </w:t>
      </w:r>
      <w:proofErr w:type="spellStart"/>
      <w:r w:rsidR="006714FA">
        <w:t>didapat</w:t>
      </w:r>
      <w:proofErr w:type="spellEnd"/>
      <w:r w:rsidR="006714FA">
        <w:t xml:space="preserve"> </w:t>
      </w:r>
      <w:proofErr w:type="spellStart"/>
      <w:r w:rsidR="006714FA">
        <w:t>dari</w:t>
      </w:r>
      <w:proofErr w:type="spellEnd"/>
      <w:r w:rsidR="006714FA">
        <w:t xml:space="preserve"> </w:t>
      </w:r>
      <w:proofErr w:type="spellStart"/>
      <w:r w:rsidR="006714FA">
        <w:t>normalisasi</w:t>
      </w:r>
      <w:proofErr w:type="spellEnd"/>
      <w:r w:rsidR="006714FA">
        <w:t xml:space="preserve"> </w:t>
      </w:r>
      <w:proofErr w:type="spellStart"/>
      <w:r w:rsidR="006714FA">
        <w:t>nilai</w:t>
      </w:r>
      <w:proofErr w:type="spellEnd"/>
      <w:r w:rsidR="006714FA">
        <w:t xml:space="preserve"> </w:t>
      </w:r>
      <w:proofErr w:type="spellStart"/>
      <w:r w:rsidR="006714FA">
        <w:t>kriteria</w:t>
      </w:r>
      <w:proofErr w:type="spellEnd"/>
      <w:r w:rsidR="006714FA">
        <w:t xml:space="preserve"> data </w:t>
      </w:r>
      <w:proofErr w:type="spellStart"/>
      <w:r w:rsidR="006714FA">
        <w:t>baku</w:t>
      </w:r>
      <w:proofErr w:type="spellEnd"/>
      <w:r w:rsidR="006714FA">
        <w:t xml:space="preserve"> </w:t>
      </w:r>
      <w:proofErr w:type="spellStart"/>
      <w:r w:rsidR="006714FA">
        <w:t>dengan</w:t>
      </w:r>
      <w:proofErr w:type="spellEnd"/>
      <w:r w:rsidR="006714FA">
        <w:t xml:space="preserve"> </w:t>
      </w:r>
      <w:proofErr w:type="spellStart"/>
      <w:r w:rsidR="006714FA">
        <w:t>nilai</w:t>
      </w:r>
      <w:proofErr w:type="spellEnd"/>
      <w:r w:rsidR="006714FA">
        <w:t xml:space="preserve"> </w:t>
      </w:r>
      <w:proofErr w:type="spellStart"/>
      <w:r w:rsidR="006714FA">
        <w:t>normalisasi</w:t>
      </w:r>
      <w:proofErr w:type="spellEnd"/>
      <w:r w:rsidR="006714FA">
        <w:t xml:space="preserve"> </w:t>
      </w:r>
      <w:proofErr w:type="spellStart"/>
      <w:r w:rsidR="006714FA">
        <w:t>bobot</w:t>
      </w:r>
      <w:proofErr w:type="spellEnd"/>
      <w:r w:rsidR="006714FA">
        <w:t xml:space="preserve"> </w:t>
      </w:r>
      <w:proofErr w:type="spellStart"/>
      <w:r w:rsidR="006714FA">
        <w:t>kriteria</w:t>
      </w:r>
      <w:proofErr w:type="spellEnd"/>
      <w:r w:rsidR="00917A1C">
        <w:rPr>
          <w:rFonts w:cs="Times New Roman"/>
          <w:szCs w:val="24"/>
        </w:rPr>
        <w:t>:</w:t>
      </w:r>
    </w:p>
    <w:p w:rsidR="00885EA5" w:rsidRDefault="00885EA5" w:rsidP="006714FA">
      <w:pPr>
        <w:spacing w:line="240" w:lineRule="auto"/>
        <w:ind w:left="851"/>
        <w:rPr>
          <w:rFonts w:asciiTheme="majorHAnsi" w:hAnsiTheme="majorHAnsi" w:cs="Times New Roman"/>
          <w:sz w:val="22"/>
        </w:rPr>
      </w:pPr>
    </w:p>
    <w:p w:rsidR="001A033C" w:rsidRPr="007746C4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 w:rsidRPr="007746C4">
        <w:rPr>
          <w:rFonts w:asciiTheme="majorHAnsi" w:hAnsiTheme="majorHAnsi" w:cs="Times New Roman"/>
          <w:sz w:val="22"/>
        </w:rPr>
        <w:t xml:space="preserve">Nilai </w:t>
      </w:r>
      <w:proofErr w:type="spellStart"/>
      <w:r w:rsidRPr="007746C4">
        <w:rPr>
          <w:rFonts w:asciiTheme="majorHAnsi" w:hAnsiTheme="majorHAnsi" w:cs="Times New Roman"/>
          <w:sz w:val="22"/>
        </w:rPr>
        <w:t>Akhir</w:t>
      </w:r>
      <w:proofErr w:type="spellEnd"/>
      <w:r w:rsidRPr="007746C4">
        <w:rPr>
          <w:rFonts w:asciiTheme="majorHAnsi" w:hAnsiTheme="majorHAnsi" w:cs="Times New Roman"/>
          <w:sz w:val="22"/>
        </w:rPr>
        <w:t xml:space="preserve"> </w:t>
      </w:r>
      <w:r w:rsidR="003D64BE" w:rsidRPr="007746C4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3D64BE" w:rsidRPr="007746C4">
        <w:rPr>
          <w:rFonts w:ascii="Cambria" w:eastAsia="Times New Roman" w:hAnsi="Cambria" w:cs="Calibri"/>
          <w:color w:val="000000"/>
          <w:sz w:val="22"/>
          <w:vertAlign w:val="subscript"/>
        </w:rPr>
        <w:t>1</w:t>
      </w:r>
    </w:p>
    <w:p w:rsidR="00794606" w:rsidRPr="00794606" w:rsidRDefault="00794606" w:rsidP="00794606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794606">
        <w:rPr>
          <w:rFonts w:asciiTheme="majorHAnsi" w:hAnsiTheme="majorHAnsi"/>
          <w:b/>
          <w:sz w:val="22"/>
          <w:lang w:val="id-ID"/>
        </w:rPr>
        <w:t>Tabel 3.</w:t>
      </w:r>
      <w:r w:rsidRPr="00794606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4</w:t>
      </w:r>
      <w:r w:rsidRPr="00794606">
        <w:rPr>
          <w:rFonts w:asciiTheme="majorHAnsi" w:hAnsiTheme="majorHAnsi"/>
          <w:b/>
          <w:sz w:val="22"/>
          <w:lang w:val="id-ID"/>
        </w:rPr>
        <w:t xml:space="preserve">. </w:t>
      </w:r>
      <w:r>
        <w:rPr>
          <w:rFonts w:asciiTheme="majorHAnsi" w:hAnsiTheme="majorHAnsi"/>
          <w:b/>
          <w:sz w:val="22"/>
        </w:rPr>
        <w:t xml:space="preserve">Nilai </w:t>
      </w:r>
      <w:proofErr w:type="spellStart"/>
      <w:r>
        <w:rPr>
          <w:rFonts w:asciiTheme="majorHAnsi" w:hAnsiTheme="majorHAnsi"/>
          <w:b/>
          <w:sz w:val="22"/>
        </w:rPr>
        <w:t>Akhir</w:t>
      </w:r>
      <w:proofErr w:type="spellEnd"/>
      <w:r>
        <w:rPr>
          <w:rFonts w:asciiTheme="majorHAnsi" w:hAnsiTheme="majorHAnsi"/>
          <w:b/>
          <w:sz w:val="22"/>
        </w:rPr>
        <w:t xml:space="preserve"> </w:t>
      </w:r>
      <w:r w:rsidRPr="00794606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1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4B5FA0" w:rsidTr="007545D0">
        <w:trPr>
          <w:trHeight w:val="340"/>
          <w:jc w:val="center"/>
        </w:trPr>
        <w:tc>
          <w:tcPr>
            <w:tcW w:w="1247" w:type="dxa"/>
            <w:vAlign w:val="center"/>
          </w:tcPr>
          <w:p w:rsidR="004B5FA0" w:rsidRDefault="004B5FA0" w:rsidP="004B5FA0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4B5FA0" w:rsidRDefault="00710B43" w:rsidP="004B5FA0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4B5FA0" w:rsidRPr="004B5FA0" w:rsidRDefault="004B5FA0" w:rsidP="004B5FA0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4B5FA0" w:rsidRPr="004B5FA0" w:rsidRDefault="004B5FA0" w:rsidP="004B5FA0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7545D0" w:rsidTr="007545D0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7545D0" w:rsidRPr="004B5FA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15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.</w:t>
            </w:r>
            <w:r w:rsidRPr="007545D0">
              <w:rPr>
                <w:rFonts w:ascii="Cambria" w:eastAsia="Calibri" w:hAnsi="Cambria" w:cs="Times New Roman"/>
                <w:bCs/>
                <w:szCs w:val="20"/>
              </w:rPr>
              <w:t>75</w:t>
            </w:r>
          </w:p>
        </w:tc>
      </w:tr>
      <w:tr w:rsidR="007545D0" w:rsidTr="007545D0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7545D0" w:rsidRPr="004B5FA0" w:rsidRDefault="007E66A9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7545D0" w:rsidRPr="007545D0" w:rsidRDefault="00615A4F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9</w:t>
            </w:r>
          </w:p>
        </w:tc>
      </w:tr>
      <w:tr w:rsidR="007545D0" w:rsidTr="007545D0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7545D0" w:rsidRPr="004B5FA0" w:rsidRDefault="007E66A9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15</w:t>
            </w:r>
          </w:p>
        </w:tc>
        <w:tc>
          <w:tcPr>
            <w:tcW w:w="1247" w:type="dxa"/>
            <w:vAlign w:val="center"/>
          </w:tcPr>
          <w:p w:rsidR="007545D0" w:rsidRPr="00B60CE6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615A4F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  <w:r w:rsidR="007545D0">
              <w:rPr>
                <w:rFonts w:ascii="Cambria" w:eastAsia="Calibri" w:hAnsi="Cambria" w:cs="Times New Roman"/>
                <w:bCs/>
                <w:szCs w:val="20"/>
              </w:rPr>
              <w:t>.75</w:t>
            </w:r>
          </w:p>
        </w:tc>
      </w:tr>
      <w:tr w:rsidR="007545D0" w:rsidTr="007545D0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7545D0" w:rsidRPr="004B5FA0" w:rsidRDefault="007545D0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15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7545D0" w:rsidRPr="007545D0" w:rsidRDefault="00603165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  <w:tr w:rsidR="00EC645D" w:rsidTr="006E7C05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EC645D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EC645D" w:rsidRDefault="008F793E" w:rsidP="004B5FA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19.5</w:t>
            </w:r>
          </w:p>
        </w:tc>
      </w:tr>
    </w:tbl>
    <w:p w:rsidR="004B5FA0" w:rsidRDefault="004B5FA0" w:rsidP="004B5FA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794606" w:rsidRDefault="00794606" w:rsidP="004B5FA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144186" w:rsidRDefault="00144186" w:rsidP="004B5FA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144186" w:rsidRDefault="00144186" w:rsidP="004B5FA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144186" w:rsidRDefault="00144186" w:rsidP="004B5FA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144186" w:rsidRDefault="00144186" w:rsidP="004B5FA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Pr="00E566C6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lastRenderedPageBreak/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r w:rsidR="00E566C6" w:rsidRPr="007746C4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E566C6">
        <w:rPr>
          <w:rFonts w:ascii="Cambria" w:eastAsia="Times New Roman" w:hAnsi="Cambria" w:cs="Calibri"/>
          <w:color w:val="000000"/>
          <w:sz w:val="22"/>
          <w:vertAlign w:val="subscript"/>
        </w:rPr>
        <w:t>2</w:t>
      </w:r>
    </w:p>
    <w:p w:rsidR="00E566C6" w:rsidRPr="00E566C6" w:rsidRDefault="00E566C6" w:rsidP="00E566C6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E566C6">
        <w:rPr>
          <w:rFonts w:asciiTheme="majorHAnsi" w:hAnsiTheme="majorHAnsi"/>
          <w:b/>
          <w:sz w:val="22"/>
          <w:lang w:val="id-ID"/>
        </w:rPr>
        <w:t>Tabel 3.</w:t>
      </w:r>
      <w:r w:rsidRPr="00E566C6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5</w:t>
      </w:r>
      <w:r w:rsidRPr="00E566C6">
        <w:rPr>
          <w:rFonts w:asciiTheme="majorHAnsi" w:hAnsiTheme="majorHAnsi"/>
          <w:b/>
          <w:sz w:val="22"/>
          <w:lang w:val="id-ID"/>
        </w:rPr>
        <w:t xml:space="preserve">. </w:t>
      </w:r>
      <w:r w:rsidRPr="00E566C6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E566C6">
        <w:rPr>
          <w:rFonts w:asciiTheme="majorHAnsi" w:hAnsiTheme="majorHAnsi"/>
          <w:b/>
          <w:sz w:val="22"/>
        </w:rPr>
        <w:t>Akhir</w:t>
      </w:r>
      <w:proofErr w:type="spellEnd"/>
      <w:r w:rsidRPr="00E566C6">
        <w:rPr>
          <w:rFonts w:asciiTheme="majorHAnsi" w:hAnsiTheme="majorHAnsi"/>
          <w:b/>
          <w:sz w:val="22"/>
        </w:rPr>
        <w:t xml:space="preserve"> </w:t>
      </w:r>
      <w:r w:rsidRPr="00E566C6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2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7545D0" w:rsidRPr="004B5FA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7545D0" w:rsidRDefault="00710B43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7545D0" w:rsidRPr="004B5FA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7545D0" w:rsidRPr="004B5FA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7545D0" w:rsidRPr="00B60CE6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7545D0" w:rsidRPr="00B60CE6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EC645D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</w:tbl>
    <w:p w:rsidR="007545D0" w:rsidRDefault="007545D0" w:rsidP="007545D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r w:rsidR="00BA39B8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BA39B8">
        <w:rPr>
          <w:rFonts w:ascii="Cambria" w:eastAsia="Times New Roman" w:hAnsi="Cambria" w:cs="Calibri"/>
          <w:color w:val="000000"/>
          <w:sz w:val="22"/>
          <w:vertAlign w:val="subscript"/>
        </w:rPr>
        <w:t>3</w:t>
      </w:r>
    </w:p>
    <w:p w:rsidR="00B91D83" w:rsidRPr="00B91D83" w:rsidRDefault="00B91D83" w:rsidP="00B91D83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B91D83">
        <w:rPr>
          <w:rFonts w:asciiTheme="majorHAnsi" w:hAnsiTheme="majorHAnsi"/>
          <w:b/>
          <w:sz w:val="22"/>
          <w:lang w:val="id-ID"/>
        </w:rPr>
        <w:t>Tabel 3.</w:t>
      </w:r>
      <w:r w:rsidRPr="00B91D83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6</w:t>
      </w:r>
      <w:r w:rsidRPr="00B91D83">
        <w:rPr>
          <w:rFonts w:asciiTheme="majorHAnsi" w:hAnsiTheme="majorHAnsi"/>
          <w:b/>
          <w:sz w:val="22"/>
          <w:lang w:val="id-ID"/>
        </w:rPr>
        <w:t xml:space="preserve">. </w:t>
      </w:r>
      <w:r w:rsidRPr="00B91D83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B91D83">
        <w:rPr>
          <w:rFonts w:asciiTheme="majorHAnsi" w:hAnsiTheme="majorHAnsi"/>
          <w:b/>
          <w:sz w:val="22"/>
        </w:rPr>
        <w:t>Akhir</w:t>
      </w:r>
      <w:proofErr w:type="spellEnd"/>
      <w:r w:rsidRPr="00B91D83">
        <w:rPr>
          <w:rFonts w:asciiTheme="majorHAnsi" w:hAnsiTheme="majorHAnsi"/>
          <w:b/>
          <w:sz w:val="22"/>
        </w:rPr>
        <w:t xml:space="preserve"> </w:t>
      </w:r>
      <w:r w:rsidRPr="00B91D83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3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7545D0" w:rsidRPr="004B5FA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7545D0" w:rsidRDefault="00710B43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7545D0" w:rsidRPr="004B5FA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7545D0" w:rsidRPr="004B5FA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7545D0" w:rsidRPr="00B60CE6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7545D0" w:rsidRPr="00B60CE6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EC645D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</w:p>
        </w:tc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</w:tbl>
    <w:p w:rsidR="007545D0" w:rsidRDefault="007545D0" w:rsidP="007545D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r w:rsidR="00BA39B8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BA39B8">
        <w:rPr>
          <w:rFonts w:ascii="Cambria" w:eastAsia="Times New Roman" w:hAnsi="Cambria" w:cs="Calibri"/>
          <w:color w:val="000000"/>
          <w:sz w:val="22"/>
          <w:vertAlign w:val="subscript"/>
        </w:rPr>
        <w:t>4</w:t>
      </w:r>
    </w:p>
    <w:p w:rsidR="00946403" w:rsidRPr="00946403" w:rsidRDefault="00946403" w:rsidP="00946403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946403">
        <w:rPr>
          <w:rFonts w:asciiTheme="majorHAnsi" w:hAnsiTheme="majorHAnsi"/>
          <w:b/>
          <w:sz w:val="22"/>
          <w:lang w:val="id-ID"/>
        </w:rPr>
        <w:t>Tabel 3.</w:t>
      </w:r>
      <w:r w:rsidRPr="00946403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7</w:t>
      </w:r>
      <w:r w:rsidRPr="00946403">
        <w:rPr>
          <w:rFonts w:asciiTheme="majorHAnsi" w:hAnsiTheme="majorHAnsi"/>
          <w:b/>
          <w:sz w:val="22"/>
          <w:lang w:val="id-ID"/>
        </w:rPr>
        <w:t xml:space="preserve">. </w:t>
      </w:r>
      <w:r w:rsidRPr="00946403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946403">
        <w:rPr>
          <w:rFonts w:asciiTheme="majorHAnsi" w:hAnsiTheme="majorHAnsi"/>
          <w:b/>
          <w:sz w:val="22"/>
        </w:rPr>
        <w:t>Akhir</w:t>
      </w:r>
      <w:proofErr w:type="spellEnd"/>
      <w:r w:rsidRPr="00946403">
        <w:rPr>
          <w:rFonts w:asciiTheme="majorHAnsi" w:hAnsiTheme="majorHAnsi"/>
          <w:b/>
          <w:sz w:val="22"/>
        </w:rPr>
        <w:t xml:space="preserve"> </w:t>
      </w:r>
      <w:r w:rsidRPr="00946403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4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7545D0" w:rsidRPr="004B5FA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7545D0" w:rsidRDefault="00710B43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7545D0" w:rsidRPr="004B5FA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7545D0" w:rsidRPr="004B5FA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7545D0" w:rsidRPr="002E2FD7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C86623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</w:t>
            </w:r>
            <w:r w:rsidR="00EC645D">
              <w:rPr>
                <w:rFonts w:ascii="Cambria" w:eastAsia="Calibri" w:hAnsi="Cambria" w:cs="Times New Roman"/>
                <w:bCs/>
                <w:szCs w:val="20"/>
              </w:rPr>
              <w:t>.</w:t>
            </w:r>
            <w:r w:rsidR="00E85C0B">
              <w:rPr>
                <w:rFonts w:ascii="Cambria" w:eastAsia="Calibri" w:hAnsi="Cambria" w:cs="Times New Roman"/>
                <w:bCs/>
                <w:szCs w:val="20"/>
              </w:rPr>
              <w:t>5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7545D0" w:rsidRP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4</w:t>
            </w:r>
            <w:r w:rsidR="00EC645D">
              <w:rPr>
                <w:rFonts w:ascii="Cambria" w:eastAsia="Calibri" w:hAnsi="Cambria" w:cs="Times New Roman"/>
                <w:bCs/>
                <w:szCs w:val="20"/>
              </w:rPr>
              <w:t>.</w:t>
            </w:r>
            <w:r>
              <w:rPr>
                <w:rFonts w:ascii="Cambria" w:eastAsia="Calibri" w:hAnsi="Cambria" w:cs="Times New Roman"/>
                <w:bCs/>
                <w:szCs w:val="20"/>
              </w:rPr>
              <w:t>5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7545D0" w:rsidRPr="00B60CE6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7545D0" w:rsidRPr="00B60CE6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545D0" w:rsidRPr="007545D0" w:rsidRDefault="00C86623" w:rsidP="007545D0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</w:t>
            </w:r>
            <w:r w:rsidR="00EC645D">
              <w:rPr>
                <w:rFonts w:ascii="Cambria" w:eastAsia="Calibri" w:hAnsi="Cambria" w:cs="Times New Roman"/>
                <w:bCs/>
                <w:szCs w:val="20"/>
              </w:rPr>
              <w:t>.</w:t>
            </w:r>
            <w:r w:rsidR="00E85C0B">
              <w:rPr>
                <w:rFonts w:ascii="Cambria" w:eastAsia="Calibri" w:hAnsi="Cambria" w:cs="Times New Roman"/>
                <w:bCs/>
                <w:szCs w:val="20"/>
              </w:rPr>
              <w:t>5</w:t>
            </w:r>
          </w:p>
        </w:tc>
      </w:tr>
      <w:tr w:rsidR="007545D0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7545D0" w:rsidRDefault="007545D0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7545D0" w:rsidRPr="002E2FD7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7545D0" w:rsidRPr="002E2FD7" w:rsidRDefault="007545D0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7545D0" w:rsidRPr="007545D0" w:rsidRDefault="00C86623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6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EC645D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EC645D" w:rsidRDefault="00A23635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25</w:t>
            </w:r>
            <w:r w:rsidR="00F96A67">
              <w:rPr>
                <w:rFonts w:ascii="Cambria" w:eastAsia="Calibri" w:hAnsi="Cambria" w:cs="Times New Roman"/>
                <w:bCs/>
                <w:szCs w:val="20"/>
              </w:rPr>
              <w:t>.5</w:t>
            </w:r>
          </w:p>
        </w:tc>
      </w:tr>
    </w:tbl>
    <w:p w:rsidR="007545D0" w:rsidRDefault="007545D0" w:rsidP="007545D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r w:rsidR="00BA39B8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BA39B8">
        <w:rPr>
          <w:rFonts w:ascii="Cambria" w:eastAsia="Times New Roman" w:hAnsi="Cambria" w:cs="Calibri"/>
          <w:color w:val="000000"/>
          <w:sz w:val="22"/>
          <w:vertAlign w:val="subscript"/>
        </w:rPr>
        <w:t>5</w:t>
      </w:r>
    </w:p>
    <w:p w:rsidR="00760472" w:rsidRPr="00760472" w:rsidRDefault="00760472" w:rsidP="00760472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760472">
        <w:rPr>
          <w:rFonts w:asciiTheme="majorHAnsi" w:hAnsiTheme="majorHAnsi"/>
          <w:b/>
          <w:sz w:val="22"/>
          <w:lang w:val="id-ID"/>
        </w:rPr>
        <w:t>Tabel 3.</w:t>
      </w:r>
      <w:r w:rsidRPr="00760472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8</w:t>
      </w:r>
      <w:r w:rsidRPr="00760472">
        <w:rPr>
          <w:rFonts w:asciiTheme="majorHAnsi" w:hAnsiTheme="majorHAnsi"/>
          <w:b/>
          <w:sz w:val="22"/>
          <w:lang w:val="id-ID"/>
        </w:rPr>
        <w:t xml:space="preserve">. </w:t>
      </w:r>
      <w:r w:rsidRPr="00760472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760472">
        <w:rPr>
          <w:rFonts w:asciiTheme="majorHAnsi" w:hAnsiTheme="majorHAnsi"/>
          <w:b/>
          <w:sz w:val="22"/>
        </w:rPr>
        <w:t>Akhir</w:t>
      </w:r>
      <w:proofErr w:type="spellEnd"/>
      <w:r w:rsidRPr="00760472">
        <w:rPr>
          <w:rFonts w:asciiTheme="majorHAnsi" w:hAnsiTheme="majorHAnsi"/>
          <w:b/>
          <w:sz w:val="22"/>
        </w:rPr>
        <w:t xml:space="preserve"> </w:t>
      </w:r>
      <w:r w:rsidRPr="00760472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5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EC645D" w:rsidRPr="004B5FA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EC645D" w:rsidRDefault="00710B43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EC645D" w:rsidRPr="004B5FA0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EC645D" w:rsidRPr="004B5FA0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EC645D" w:rsidRPr="002E2FD7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EC645D" w:rsidRPr="002E2FD7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EC645D" w:rsidRPr="007545D0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</w:t>
            </w:r>
            <w:r w:rsidR="00C86623">
              <w:rPr>
                <w:rFonts w:ascii="Cambria" w:eastAsia="Calibri" w:hAnsi="Cambria" w:cs="Times New Roman"/>
                <w:bCs/>
                <w:szCs w:val="20"/>
              </w:rPr>
              <w:t>.5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EC645D" w:rsidRPr="002E2FD7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</w:t>
            </w:r>
            <w:r w:rsidR="00EC645D">
              <w:rPr>
                <w:rFonts w:ascii="Cambria" w:eastAsia="Times New Roman" w:hAnsi="Cambria" w:cs="Calibri"/>
                <w:color w:val="000000"/>
              </w:rPr>
              <w:t>5</w:t>
            </w:r>
          </w:p>
        </w:tc>
        <w:tc>
          <w:tcPr>
            <w:tcW w:w="1247" w:type="dxa"/>
            <w:vAlign w:val="center"/>
          </w:tcPr>
          <w:p w:rsidR="00EC645D" w:rsidRPr="002E2FD7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EC645D" w:rsidRPr="007545D0" w:rsidRDefault="00C86623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4</w:t>
            </w:r>
            <w:r w:rsidR="00EC645D">
              <w:rPr>
                <w:rFonts w:ascii="Cambria" w:eastAsia="Calibri" w:hAnsi="Cambria" w:cs="Times New Roman"/>
                <w:bCs/>
                <w:szCs w:val="20"/>
              </w:rPr>
              <w:t>.5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EC645D" w:rsidRPr="00B60CE6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</w:t>
            </w:r>
            <w:r w:rsidR="00EC645D" w:rsidRPr="00B60CE6">
              <w:rPr>
                <w:rFonts w:ascii="Cambria" w:eastAsia="Times New Roman" w:hAnsi="Cambria" w:cs="Calibri"/>
                <w:color w:val="000000"/>
              </w:rPr>
              <w:t>5</w:t>
            </w:r>
          </w:p>
        </w:tc>
        <w:tc>
          <w:tcPr>
            <w:tcW w:w="1247" w:type="dxa"/>
            <w:vAlign w:val="center"/>
          </w:tcPr>
          <w:p w:rsidR="00EC645D" w:rsidRPr="00B60CE6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EC645D" w:rsidRPr="007545D0" w:rsidRDefault="00C86623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.75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EC645D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EC645D" w:rsidRPr="002E2FD7" w:rsidRDefault="00C86623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</w:t>
            </w:r>
            <w:r w:rsidR="00EC645D">
              <w:rPr>
                <w:rFonts w:ascii="Cambria" w:eastAsia="Times New Roman" w:hAnsi="Cambria" w:cs="Calibri"/>
                <w:color w:val="000000"/>
              </w:rPr>
              <w:t>5</w:t>
            </w:r>
          </w:p>
        </w:tc>
        <w:tc>
          <w:tcPr>
            <w:tcW w:w="1247" w:type="dxa"/>
            <w:vAlign w:val="center"/>
          </w:tcPr>
          <w:p w:rsidR="00EC645D" w:rsidRPr="002E2FD7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EC645D" w:rsidRPr="007545D0" w:rsidRDefault="00EC645D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  <w:tr w:rsidR="00EC645D" w:rsidRPr="007545D0" w:rsidTr="006E7C05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EC645D" w:rsidRDefault="00EC645D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EC645D" w:rsidRDefault="007755EC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18.75</w:t>
            </w:r>
          </w:p>
        </w:tc>
      </w:tr>
    </w:tbl>
    <w:p w:rsidR="00EC645D" w:rsidRDefault="00EC645D" w:rsidP="00EC645D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E7C05" w:rsidRDefault="006E7C05" w:rsidP="00EC645D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C30F6D" w:rsidRDefault="006E7C05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lastRenderedPageBreak/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r w:rsidR="00BA39B8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BA39B8">
        <w:rPr>
          <w:rFonts w:ascii="Cambria" w:eastAsia="Times New Roman" w:hAnsi="Cambria" w:cs="Calibri"/>
          <w:color w:val="000000"/>
          <w:sz w:val="22"/>
          <w:vertAlign w:val="subscript"/>
        </w:rPr>
        <w:t>6</w:t>
      </w:r>
    </w:p>
    <w:p w:rsidR="00C30F6D" w:rsidRPr="00C30F6D" w:rsidRDefault="00C30F6D" w:rsidP="00C30F6D">
      <w:pPr>
        <w:pStyle w:val="ListParagraph"/>
        <w:spacing w:line="240" w:lineRule="auto"/>
        <w:ind w:left="709"/>
        <w:jc w:val="center"/>
        <w:rPr>
          <w:rFonts w:asciiTheme="majorHAnsi" w:hAnsiTheme="majorHAnsi" w:cs="Times New Roman"/>
          <w:sz w:val="22"/>
        </w:rPr>
      </w:pPr>
      <w:r w:rsidRPr="00C30F6D">
        <w:rPr>
          <w:rFonts w:asciiTheme="majorHAnsi" w:hAnsiTheme="majorHAnsi"/>
          <w:b/>
          <w:sz w:val="22"/>
          <w:lang w:val="id-ID"/>
        </w:rPr>
        <w:t>Tabel 3.</w:t>
      </w:r>
      <w:r w:rsidRPr="00C30F6D">
        <w:rPr>
          <w:rFonts w:asciiTheme="majorHAnsi" w:hAnsiTheme="majorHAnsi"/>
          <w:b/>
          <w:sz w:val="22"/>
        </w:rPr>
        <w:t>1</w:t>
      </w:r>
      <w:r w:rsidR="00144186">
        <w:rPr>
          <w:rFonts w:asciiTheme="majorHAnsi" w:hAnsiTheme="majorHAnsi"/>
          <w:b/>
          <w:sz w:val="22"/>
        </w:rPr>
        <w:t>9</w:t>
      </w:r>
      <w:r w:rsidRPr="00C30F6D">
        <w:rPr>
          <w:rFonts w:asciiTheme="majorHAnsi" w:hAnsiTheme="majorHAnsi"/>
          <w:b/>
          <w:sz w:val="22"/>
          <w:lang w:val="id-ID"/>
        </w:rPr>
        <w:t xml:space="preserve">. </w:t>
      </w:r>
      <w:r w:rsidRPr="00C30F6D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C30F6D">
        <w:rPr>
          <w:rFonts w:asciiTheme="majorHAnsi" w:hAnsiTheme="majorHAnsi"/>
          <w:b/>
          <w:sz w:val="22"/>
        </w:rPr>
        <w:t>Akhir</w:t>
      </w:r>
      <w:proofErr w:type="spellEnd"/>
      <w:r w:rsidRPr="00C30F6D">
        <w:rPr>
          <w:rFonts w:asciiTheme="majorHAnsi" w:hAnsiTheme="majorHAnsi"/>
          <w:b/>
          <w:sz w:val="22"/>
        </w:rPr>
        <w:t xml:space="preserve"> </w:t>
      </w:r>
      <w:r w:rsidRPr="00C30F6D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6</w:t>
      </w:r>
    </w:p>
    <w:p w:rsidR="00C30F6D" w:rsidRDefault="00C30F6D" w:rsidP="00C30F6D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6E7C05" w:rsidRPr="004B5FA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6E7C05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6E7C05" w:rsidRDefault="00710B43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6E7C05" w:rsidRPr="004B5FA0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6E7C05" w:rsidRPr="004B5FA0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6E7C05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6E7C05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6E7C05" w:rsidRPr="002E2FD7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</w:t>
            </w:r>
            <w:r w:rsidR="009E7775"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6E7C05" w:rsidRPr="002E2FD7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6E7C05" w:rsidRPr="007545D0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</w:t>
            </w:r>
            <w:r w:rsidR="009E7775">
              <w:rPr>
                <w:rFonts w:ascii="Cambria" w:eastAsia="Calibri" w:hAnsi="Cambria" w:cs="Times New Roman"/>
                <w:bCs/>
                <w:szCs w:val="20"/>
              </w:rPr>
              <w:t>.5</w:t>
            </w:r>
          </w:p>
        </w:tc>
      </w:tr>
      <w:tr w:rsidR="006E7C05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6E7C05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6E7C05" w:rsidRPr="002E2FD7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</w:t>
            </w:r>
            <w:r w:rsidR="009E7775"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6E7C05" w:rsidRPr="002E2FD7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6E7C05" w:rsidRPr="007545D0" w:rsidRDefault="009E7775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9</w:t>
            </w:r>
          </w:p>
        </w:tc>
      </w:tr>
      <w:tr w:rsidR="006E7C05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6E7C05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6E7C05" w:rsidRPr="00B60CE6" w:rsidRDefault="009E777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6E7C05" w:rsidRPr="00B60CE6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6E7C05" w:rsidRPr="007545D0" w:rsidRDefault="009E7775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.75</w:t>
            </w:r>
          </w:p>
        </w:tc>
      </w:tr>
      <w:tr w:rsidR="006E7C05" w:rsidRPr="007545D0" w:rsidTr="006E7C05">
        <w:trPr>
          <w:trHeight w:val="340"/>
          <w:jc w:val="center"/>
        </w:trPr>
        <w:tc>
          <w:tcPr>
            <w:tcW w:w="1247" w:type="dxa"/>
            <w:vAlign w:val="center"/>
          </w:tcPr>
          <w:p w:rsidR="006E7C05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6E7C05" w:rsidRPr="002E2FD7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45</w:t>
            </w:r>
          </w:p>
        </w:tc>
        <w:tc>
          <w:tcPr>
            <w:tcW w:w="1247" w:type="dxa"/>
            <w:vAlign w:val="center"/>
          </w:tcPr>
          <w:p w:rsidR="006E7C05" w:rsidRPr="002E2FD7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6E7C05" w:rsidRPr="007545D0" w:rsidRDefault="006E7C05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9</w:t>
            </w:r>
          </w:p>
        </w:tc>
      </w:tr>
      <w:tr w:rsidR="006E7C05" w:rsidTr="006E7C05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6E7C05" w:rsidRDefault="006E7C05" w:rsidP="006E7C05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6E7C05" w:rsidRDefault="007755EC" w:rsidP="006E7C05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29.25</w:t>
            </w:r>
          </w:p>
        </w:tc>
      </w:tr>
    </w:tbl>
    <w:p w:rsidR="006E7C05" w:rsidRDefault="006E7C05" w:rsidP="006E7C05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 w:rsidR="00C30F6D">
        <w:rPr>
          <w:rFonts w:asciiTheme="majorHAnsi" w:hAnsiTheme="majorHAnsi" w:cs="Times New Roman"/>
          <w:sz w:val="22"/>
        </w:rPr>
        <w:t xml:space="preserve"> </w:t>
      </w:r>
      <w:r w:rsidR="00C30F6D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C30F6D">
        <w:rPr>
          <w:rFonts w:ascii="Cambria" w:eastAsia="Times New Roman" w:hAnsi="Cambria" w:cs="Calibri"/>
          <w:color w:val="000000"/>
          <w:sz w:val="22"/>
          <w:vertAlign w:val="subscript"/>
        </w:rPr>
        <w:t>7</w:t>
      </w:r>
    </w:p>
    <w:p w:rsidR="00C30F6D" w:rsidRPr="00C30F6D" w:rsidRDefault="00C30F6D" w:rsidP="00C30F6D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C30F6D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20</w:t>
      </w:r>
      <w:r w:rsidRPr="00C30F6D">
        <w:rPr>
          <w:rFonts w:asciiTheme="majorHAnsi" w:hAnsiTheme="majorHAnsi"/>
          <w:b/>
          <w:sz w:val="22"/>
          <w:lang w:val="id-ID"/>
        </w:rPr>
        <w:t xml:space="preserve">. </w:t>
      </w:r>
      <w:r w:rsidRPr="00C30F6D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C30F6D">
        <w:rPr>
          <w:rFonts w:asciiTheme="majorHAnsi" w:hAnsiTheme="majorHAnsi"/>
          <w:b/>
          <w:sz w:val="22"/>
        </w:rPr>
        <w:t>Akhir</w:t>
      </w:r>
      <w:proofErr w:type="spellEnd"/>
      <w:r w:rsidRPr="00C30F6D">
        <w:rPr>
          <w:rFonts w:asciiTheme="majorHAnsi" w:hAnsiTheme="majorHAnsi"/>
          <w:b/>
          <w:sz w:val="22"/>
        </w:rPr>
        <w:t xml:space="preserve"> </w:t>
      </w:r>
      <w:r w:rsidRPr="00C30F6D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7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0F1A60" w:rsidRPr="004B5FA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0F1A60" w:rsidRDefault="00710B43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0F1A60" w:rsidRPr="004B5FA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0F1A60" w:rsidRPr="004B5FA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.75</w:t>
            </w:r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4.5</w:t>
            </w:r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0F1A60" w:rsidRPr="00B60CE6" w:rsidRDefault="005C339A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0F1A60" w:rsidRPr="00B60CE6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.5</w:t>
            </w:r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  <w:tr w:rsidR="000F1A60" w:rsidTr="002F288C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0F1A60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0F1A60" w:rsidRDefault="007755EC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18.75</w:t>
            </w:r>
          </w:p>
        </w:tc>
      </w:tr>
    </w:tbl>
    <w:p w:rsidR="000F1A60" w:rsidRDefault="000F1A60" w:rsidP="000F1A6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 w:rsidR="00C30F6D">
        <w:rPr>
          <w:rFonts w:asciiTheme="majorHAnsi" w:hAnsiTheme="majorHAnsi" w:cs="Times New Roman"/>
          <w:sz w:val="22"/>
        </w:rPr>
        <w:t xml:space="preserve"> </w:t>
      </w:r>
      <w:r w:rsidR="00C30F6D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C30F6D">
        <w:rPr>
          <w:rFonts w:ascii="Cambria" w:eastAsia="Times New Roman" w:hAnsi="Cambria" w:cs="Calibri"/>
          <w:color w:val="000000"/>
          <w:sz w:val="22"/>
          <w:vertAlign w:val="subscript"/>
        </w:rPr>
        <w:t>8</w:t>
      </w:r>
    </w:p>
    <w:p w:rsidR="00C30F6D" w:rsidRPr="00C30F6D" w:rsidRDefault="00C30F6D" w:rsidP="00C30F6D">
      <w:pPr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C30F6D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21</w:t>
      </w:r>
      <w:r w:rsidRPr="00C30F6D">
        <w:rPr>
          <w:rFonts w:asciiTheme="majorHAnsi" w:hAnsiTheme="majorHAnsi"/>
          <w:b/>
          <w:sz w:val="22"/>
          <w:lang w:val="id-ID"/>
        </w:rPr>
        <w:t xml:space="preserve">. </w:t>
      </w:r>
      <w:r w:rsidRPr="00C30F6D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C30F6D">
        <w:rPr>
          <w:rFonts w:asciiTheme="majorHAnsi" w:hAnsiTheme="majorHAnsi"/>
          <w:b/>
          <w:sz w:val="22"/>
        </w:rPr>
        <w:t>Akhir</w:t>
      </w:r>
      <w:proofErr w:type="spellEnd"/>
      <w:r w:rsidRPr="00C30F6D">
        <w:rPr>
          <w:rFonts w:asciiTheme="majorHAnsi" w:hAnsiTheme="majorHAnsi"/>
          <w:b/>
          <w:sz w:val="22"/>
        </w:rPr>
        <w:t xml:space="preserve"> </w:t>
      </w:r>
      <w:r w:rsidRPr="00C30F6D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8</w:t>
      </w:r>
    </w:p>
    <w:p w:rsidR="00C30F6D" w:rsidRDefault="00C30F6D" w:rsidP="00C30F6D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0F1A60" w:rsidRPr="004B5FA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0F1A60" w:rsidRDefault="00710B43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0F1A60" w:rsidRPr="004B5FA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0F1A60" w:rsidRPr="004B5FA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0F1A60" w:rsidRPr="002E2FD7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0F1A60" w:rsidRPr="002E2FD7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0F1A60" w:rsidRPr="00B60CE6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</w:t>
            </w:r>
          </w:p>
        </w:tc>
        <w:tc>
          <w:tcPr>
            <w:tcW w:w="1247" w:type="dxa"/>
            <w:vAlign w:val="center"/>
          </w:tcPr>
          <w:p w:rsidR="000F1A60" w:rsidRPr="00B60CE6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0</w:t>
            </w:r>
          </w:p>
        </w:tc>
      </w:tr>
      <w:tr w:rsidR="000F1A60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0F1A60" w:rsidRDefault="000F1A60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0F1A60" w:rsidRPr="002E2FD7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0F1A60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  <w:tr w:rsidR="000F1A60" w:rsidTr="002F288C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0F1A60" w:rsidRDefault="000F1A60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0F1A60" w:rsidRDefault="007755EC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3</w:t>
            </w:r>
          </w:p>
        </w:tc>
      </w:tr>
    </w:tbl>
    <w:p w:rsidR="000F1A60" w:rsidRDefault="000F1A60" w:rsidP="000F1A60">
      <w:pPr>
        <w:pStyle w:val="ListParagraph"/>
        <w:spacing w:line="240" w:lineRule="auto"/>
        <w:ind w:left="709"/>
        <w:rPr>
          <w:rFonts w:asciiTheme="majorHAnsi" w:hAnsiTheme="majorHAnsi" w:cs="Times New Roman"/>
          <w:sz w:val="22"/>
        </w:rPr>
      </w:pPr>
    </w:p>
    <w:p w:rsidR="006714FA" w:rsidRDefault="006714FA" w:rsidP="006A0C62">
      <w:pPr>
        <w:pStyle w:val="ListParagraph"/>
        <w:numPr>
          <w:ilvl w:val="2"/>
          <w:numId w:val="4"/>
        </w:numPr>
        <w:spacing w:line="240" w:lineRule="auto"/>
        <w:ind w:left="709" w:hanging="283"/>
        <w:rPr>
          <w:rFonts w:asciiTheme="majorHAnsi" w:hAnsiTheme="majorHAnsi" w:cs="Times New Roman"/>
          <w:sz w:val="22"/>
        </w:rPr>
      </w:pPr>
      <w:r>
        <w:rPr>
          <w:rFonts w:asciiTheme="majorHAnsi" w:hAnsiTheme="majorHAnsi" w:cs="Times New Roman"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 w:rsidR="00C30F6D">
        <w:rPr>
          <w:rFonts w:asciiTheme="majorHAnsi" w:hAnsiTheme="majorHAnsi" w:cs="Times New Roman"/>
          <w:sz w:val="22"/>
        </w:rPr>
        <w:t xml:space="preserve"> </w:t>
      </w:r>
      <w:r w:rsidR="00C30F6D" w:rsidRPr="00C30F6D">
        <w:rPr>
          <w:rFonts w:ascii="Cambria" w:eastAsia="Times New Roman" w:hAnsi="Cambria" w:cs="Calibri"/>
          <w:color w:val="000000"/>
          <w:sz w:val="22"/>
          <w:lang w:val="id-ID"/>
        </w:rPr>
        <w:t>A</w:t>
      </w:r>
      <w:r w:rsidR="00C30F6D" w:rsidRPr="00C30F6D">
        <w:rPr>
          <w:rFonts w:ascii="Cambria" w:eastAsia="Times New Roman" w:hAnsi="Cambria" w:cs="Calibri"/>
          <w:color w:val="000000"/>
          <w:sz w:val="22"/>
          <w:vertAlign w:val="subscript"/>
        </w:rPr>
        <w:t>9</w:t>
      </w:r>
    </w:p>
    <w:p w:rsidR="00C30F6D" w:rsidRPr="00C30F6D" w:rsidRDefault="00C30F6D" w:rsidP="00C30F6D">
      <w:pPr>
        <w:pStyle w:val="ListParagraph"/>
        <w:spacing w:line="480" w:lineRule="auto"/>
        <w:ind w:right="94"/>
        <w:jc w:val="center"/>
        <w:rPr>
          <w:rFonts w:cs="Times New Roman"/>
          <w:bCs/>
          <w:szCs w:val="20"/>
        </w:rPr>
      </w:pPr>
      <w:r w:rsidRPr="00C30F6D">
        <w:rPr>
          <w:rFonts w:asciiTheme="majorHAnsi" w:hAnsiTheme="majorHAnsi"/>
          <w:b/>
          <w:sz w:val="22"/>
          <w:lang w:val="id-ID"/>
        </w:rPr>
        <w:t>Tabel 3.</w:t>
      </w:r>
      <w:r w:rsidR="00144186">
        <w:rPr>
          <w:rFonts w:asciiTheme="majorHAnsi" w:hAnsiTheme="majorHAnsi"/>
          <w:b/>
          <w:sz w:val="22"/>
        </w:rPr>
        <w:t>22</w:t>
      </w:r>
      <w:r w:rsidRPr="00C30F6D">
        <w:rPr>
          <w:rFonts w:asciiTheme="majorHAnsi" w:hAnsiTheme="majorHAnsi"/>
          <w:b/>
          <w:sz w:val="22"/>
          <w:lang w:val="id-ID"/>
        </w:rPr>
        <w:t xml:space="preserve">. </w:t>
      </w:r>
      <w:r w:rsidRPr="00C30F6D">
        <w:rPr>
          <w:rFonts w:asciiTheme="majorHAnsi" w:hAnsiTheme="majorHAnsi"/>
          <w:b/>
          <w:sz w:val="22"/>
        </w:rPr>
        <w:t xml:space="preserve">Nilai </w:t>
      </w:r>
      <w:proofErr w:type="spellStart"/>
      <w:r w:rsidRPr="00C30F6D">
        <w:rPr>
          <w:rFonts w:asciiTheme="majorHAnsi" w:hAnsiTheme="majorHAnsi"/>
          <w:b/>
          <w:sz w:val="22"/>
        </w:rPr>
        <w:t>Akhir</w:t>
      </w:r>
      <w:proofErr w:type="spellEnd"/>
      <w:r w:rsidRPr="00C30F6D">
        <w:rPr>
          <w:rFonts w:asciiTheme="majorHAnsi" w:hAnsiTheme="majorHAnsi"/>
          <w:b/>
          <w:sz w:val="22"/>
        </w:rPr>
        <w:t xml:space="preserve"> </w:t>
      </w:r>
      <w:bookmarkStart w:id="1" w:name="_Hlk7041812"/>
      <w:r w:rsidRPr="00C30F6D">
        <w:rPr>
          <w:rFonts w:ascii="Cambria" w:eastAsia="Times New Roman" w:hAnsi="Cambria" w:cs="Calibri"/>
          <w:b/>
          <w:color w:val="000000"/>
          <w:sz w:val="22"/>
          <w:lang w:val="id-ID"/>
        </w:rPr>
        <w:t>A</w:t>
      </w:r>
      <w:r>
        <w:rPr>
          <w:rFonts w:ascii="Cambria" w:eastAsia="Times New Roman" w:hAnsi="Cambria" w:cs="Calibri"/>
          <w:b/>
          <w:color w:val="000000"/>
          <w:sz w:val="22"/>
          <w:vertAlign w:val="subscript"/>
        </w:rPr>
        <w:t>9</w:t>
      </w:r>
      <w:bookmarkEnd w:id="1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47"/>
        <w:gridCol w:w="1247"/>
        <w:gridCol w:w="1247"/>
        <w:gridCol w:w="1247"/>
      </w:tblGrid>
      <w:tr w:rsidR="007E78F3" w:rsidRPr="004B5FA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7E78F3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w:proofErr w:type="spellStart"/>
            <w:r>
              <w:rPr>
                <w:rFonts w:asciiTheme="majorHAnsi" w:hAnsiTheme="majorHAnsi" w:cs="Times New Roman"/>
              </w:rPr>
              <w:t>Kategori</w:t>
            </w:r>
            <w:proofErr w:type="spellEnd"/>
          </w:p>
        </w:tc>
        <w:tc>
          <w:tcPr>
            <w:tcW w:w="1247" w:type="dxa"/>
            <w:vAlign w:val="center"/>
          </w:tcPr>
          <w:p w:rsidR="007E78F3" w:rsidRDefault="00710B43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bCs/>
                        <w:i/>
                        <w:sz w:val="24"/>
                        <w:szCs w:val="20"/>
                        <w:lang w:val="id-ID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 w:cs="Times New Roman"/>
                        <w:bCs/>
                        <w:i/>
                        <w:szCs w:val="20"/>
                        <w:lang w:val="id-ID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0"/>
                        <w:lang w:val="id-ID"/>
                      </w:rPr>
                      <m:t>ai</m:t>
                    </m:r>
                  </m:e>
                </m:d>
              </m:oMath>
            </m:oMathPara>
          </w:p>
        </w:tc>
        <w:tc>
          <w:tcPr>
            <w:tcW w:w="1247" w:type="dxa"/>
            <w:vAlign w:val="center"/>
          </w:tcPr>
          <w:p w:rsidR="007E78F3" w:rsidRPr="004B5FA0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Wj</m:t>
                </m:r>
              </m:oMath>
            </m:oMathPara>
          </w:p>
        </w:tc>
        <w:tc>
          <w:tcPr>
            <w:tcW w:w="1247" w:type="dxa"/>
            <w:vAlign w:val="center"/>
          </w:tcPr>
          <w:p w:rsidR="007E78F3" w:rsidRPr="004B5FA0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asciiTheme="majorHAnsi" w:hAnsiTheme="majorHAnsi" w:cs="Times New Roman"/>
                <w:i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4"/>
                    <w:szCs w:val="20"/>
                    <w:lang w:val="id-ID"/>
                  </w:rPr>
                  <m:t>N</m:t>
                </m:r>
                <m:r>
                  <w:rPr>
                    <w:rFonts w:ascii="Cambria Math" w:hAnsi="Cambria Math" w:cs="Times New Roman"/>
                    <w:szCs w:val="20"/>
                    <w:lang w:val="id-ID"/>
                  </w:rPr>
                  <m:t>a</m:t>
                </m:r>
              </m:oMath>
            </m:oMathPara>
          </w:p>
        </w:tc>
      </w:tr>
      <w:tr w:rsidR="007E78F3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7E78F3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1</w:t>
            </w:r>
          </w:p>
        </w:tc>
        <w:tc>
          <w:tcPr>
            <w:tcW w:w="1247" w:type="dxa"/>
            <w:vAlign w:val="center"/>
          </w:tcPr>
          <w:p w:rsidR="007E78F3" w:rsidRPr="002E2FD7" w:rsidRDefault="004B612E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7E78F3" w:rsidRPr="002E2FD7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E78F3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.5</w:t>
            </w:r>
          </w:p>
        </w:tc>
      </w:tr>
      <w:tr w:rsidR="007E78F3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7E78F3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2</w:t>
            </w:r>
          </w:p>
        </w:tc>
        <w:tc>
          <w:tcPr>
            <w:tcW w:w="1247" w:type="dxa"/>
            <w:vAlign w:val="center"/>
          </w:tcPr>
          <w:p w:rsidR="007E78F3" w:rsidRPr="002E2FD7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15</w:t>
            </w:r>
          </w:p>
        </w:tc>
        <w:tc>
          <w:tcPr>
            <w:tcW w:w="1247" w:type="dxa"/>
            <w:vAlign w:val="center"/>
          </w:tcPr>
          <w:p w:rsidR="007E78F3" w:rsidRPr="002E2FD7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30</w:t>
            </w:r>
          </w:p>
        </w:tc>
        <w:tc>
          <w:tcPr>
            <w:tcW w:w="1247" w:type="dxa"/>
            <w:vAlign w:val="center"/>
          </w:tcPr>
          <w:p w:rsidR="007E78F3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4.5</w:t>
            </w:r>
          </w:p>
        </w:tc>
      </w:tr>
      <w:tr w:rsidR="007E78F3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7E78F3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3</w:t>
            </w:r>
          </w:p>
        </w:tc>
        <w:tc>
          <w:tcPr>
            <w:tcW w:w="1247" w:type="dxa"/>
            <w:vAlign w:val="center"/>
          </w:tcPr>
          <w:p w:rsidR="007E78F3" w:rsidRPr="00B60CE6" w:rsidRDefault="004B612E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7E78F3" w:rsidRPr="00B60CE6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 w:rsidRPr="00B60CE6">
              <w:rPr>
                <w:rFonts w:ascii="Cambria" w:eastAsia="Times New Roman" w:hAnsi="Cambria" w:cs="Calibri"/>
                <w:color w:val="000000"/>
              </w:rPr>
              <w:t>0.25</w:t>
            </w:r>
          </w:p>
        </w:tc>
        <w:tc>
          <w:tcPr>
            <w:tcW w:w="1247" w:type="dxa"/>
            <w:vAlign w:val="center"/>
          </w:tcPr>
          <w:p w:rsidR="007E78F3" w:rsidRPr="007545D0" w:rsidRDefault="00F96A67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7.5</w:t>
            </w:r>
          </w:p>
        </w:tc>
      </w:tr>
      <w:tr w:rsidR="007E78F3" w:rsidRPr="007545D0" w:rsidTr="002F288C">
        <w:trPr>
          <w:trHeight w:val="340"/>
          <w:jc w:val="center"/>
        </w:trPr>
        <w:tc>
          <w:tcPr>
            <w:tcW w:w="1247" w:type="dxa"/>
            <w:vAlign w:val="center"/>
          </w:tcPr>
          <w:p w:rsidR="007E78F3" w:rsidRDefault="007E78F3" w:rsidP="002F288C">
            <w:pPr>
              <w:pStyle w:val="ListParagraph"/>
              <w:spacing w:line="240" w:lineRule="auto"/>
              <w:ind w:left="0"/>
              <w:jc w:val="center"/>
              <w:rPr>
                <w:rFonts w:cs="Times New Roman"/>
                <w:bCs/>
                <w:szCs w:val="20"/>
              </w:rPr>
            </w:pPr>
            <w:r>
              <w:rPr>
                <w:rFonts w:cs="Times New Roman"/>
                <w:bCs/>
                <w:szCs w:val="20"/>
              </w:rPr>
              <w:t>C4</w:t>
            </w:r>
          </w:p>
        </w:tc>
        <w:tc>
          <w:tcPr>
            <w:tcW w:w="1247" w:type="dxa"/>
            <w:vAlign w:val="center"/>
          </w:tcPr>
          <w:p w:rsidR="007E78F3" w:rsidRPr="002E2FD7" w:rsidRDefault="004B612E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30</w:t>
            </w:r>
          </w:p>
        </w:tc>
        <w:tc>
          <w:tcPr>
            <w:tcW w:w="1247" w:type="dxa"/>
            <w:vAlign w:val="center"/>
          </w:tcPr>
          <w:p w:rsidR="007E78F3" w:rsidRPr="002E2FD7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Times New Roman" w:hAnsi="Cambria" w:cs="Calibri"/>
                <w:color w:val="000000"/>
              </w:rPr>
              <w:t>0.20</w:t>
            </w:r>
          </w:p>
        </w:tc>
        <w:tc>
          <w:tcPr>
            <w:tcW w:w="1247" w:type="dxa"/>
            <w:vAlign w:val="center"/>
          </w:tcPr>
          <w:p w:rsidR="007E78F3" w:rsidRPr="007545D0" w:rsidRDefault="000A32F6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6</w:t>
            </w:r>
          </w:p>
        </w:tc>
      </w:tr>
      <w:tr w:rsidR="007E78F3" w:rsidTr="002F288C">
        <w:trPr>
          <w:trHeight w:val="340"/>
          <w:jc w:val="center"/>
        </w:trPr>
        <w:tc>
          <w:tcPr>
            <w:tcW w:w="3741" w:type="dxa"/>
            <w:gridSpan w:val="3"/>
            <w:vAlign w:val="center"/>
          </w:tcPr>
          <w:p w:rsidR="007E78F3" w:rsidRDefault="007E78F3" w:rsidP="002F288C">
            <w:pPr>
              <w:spacing w:line="240" w:lineRule="auto"/>
              <w:jc w:val="center"/>
              <w:rPr>
                <w:rFonts w:ascii="Cambria" w:eastAsia="Times New Roman" w:hAnsi="Cambria" w:cs="Calibri"/>
                <w:color w:val="000000"/>
              </w:rPr>
            </w:pPr>
            <w:r>
              <w:rPr>
                <w:rFonts w:ascii="Cambria" w:eastAsia="Calibri" w:hAnsi="Cambria" w:cs="Times New Roman"/>
                <w:color w:val="000000"/>
              </w:rPr>
              <w:t xml:space="preserve">Total </w:t>
            </w: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Calibri"/>
                      <w:i/>
                      <w:color w:val="000000"/>
                    </w:rPr>
                  </m:ctrlPr>
                </m:naryPr>
                <m:sub/>
                <m:sup/>
                <m:e>
                  <m:r>
                    <w:rPr>
                      <w:rFonts w:ascii="Cambria Math" w:eastAsia="Times New Roman" w:hAnsi="Cambria Math" w:cs="Calibri"/>
                      <w:color w:val="000000"/>
                    </w:rPr>
                    <m:t>na</m:t>
                  </m:r>
                </m:e>
              </m:nary>
            </m:oMath>
          </w:p>
        </w:tc>
        <w:tc>
          <w:tcPr>
            <w:tcW w:w="1247" w:type="dxa"/>
            <w:vAlign w:val="center"/>
          </w:tcPr>
          <w:p w:rsidR="007E78F3" w:rsidRDefault="007755EC" w:rsidP="002F288C">
            <w:pPr>
              <w:pStyle w:val="ListParagraph"/>
              <w:spacing w:line="240" w:lineRule="auto"/>
              <w:ind w:left="0"/>
              <w:jc w:val="center"/>
              <w:rPr>
                <w:rFonts w:ascii="Cambria" w:eastAsia="Calibri" w:hAnsi="Cambria" w:cs="Times New Roman"/>
                <w:bCs/>
                <w:szCs w:val="20"/>
              </w:rPr>
            </w:pPr>
            <w:r>
              <w:rPr>
                <w:rFonts w:ascii="Cambria" w:eastAsia="Calibri" w:hAnsi="Cambria" w:cs="Times New Roman"/>
                <w:bCs/>
                <w:szCs w:val="20"/>
              </w:rPr>
              <w:t>24</w:t>
            </w:r>
          </w:p>
        </w:tc>
      </w:tr>
    </w:tbl>
    <w:p w:rsidR="007545D0" w:rsidRDefault="007545D0" w:rsidP="007545D0">
      <w:pPr>
        <w:pStyle w:val="ListParagraph"/>
        <w:spacing w:line="480" w:lineRule="auto"/>
        <w:ind w:left="993"/>
        <w:rPr>
          <w:rFonts w:cs="Times New Roman"/>
          <w:iCs/>
          <w:szCs w:val="24"/>
        </w:rPr>
      </w:pPr>
    </w:p>
    <w:p w:rsidR="00401E51" w:rsidRDefault="006542FC" w:rsidP="00401E51">
      <w:pPr>
        <w:pStyle w:val="ListParagraph"/>
        <w:spacing w:line="480" w:lineRule="auto"/>
        <w:ind w:left="993"/>
        <w:jc w:val="left"/>
        <w:rPr>
          <w:rFonts w:eastAsiaTheme="minorEastAsia" w:cs="Times New Roman"/>
          <w:iCs/>
          <w:szCs w:val="24"/>
        </w:rPr>
      </w:pPr>
      <w:r>
        <w:rPr>
          <w:rFonts w:eastAsiaTheme="minorEastAsia" w:cs="Times New Roman"/>
          <w:iCs/>
          <w:szCs w:val="24"/>
        </w:rPr>
        <w:lastRenderedPageBreak/>
        <w:t xml:space="preserve">Dari </w:t>
      </w:r>
      <w:proofErr w:type="spellStart"/>
      <w:r w:rsidR="003E2E5B">
        <w:rPr>
          <w:rFonts w:eastAsiaTheme="minorEastAsia" w:cs="Times New Roman"/>
          <w:iCs/>
          <w:szCs w:val="24"/>
        </w:rPr>
        <w:t>contoh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</w:t>
      </w:r>
      <w:proofErr w:type="spellStart"/>
      <w:r>
        <w:rPr>
          <w:rFonts w:eastAsiaTheme="minorEastAsia" w:cs="Times New Roman"/>
          <w:iCs/>
          <w:szCs w:val="24"/>
        </w:rPr>
        <w:t>perhitungan</w:t>
      </w:r>
      <w:proofErr w:type="spellEnd"/>
      <w:r w:rsidR="00401E51">
        <w:rPr>
          <w:rFonts w:eastAsiaTheme="minorEastAsia" w:cs="Times New Roman"/>
          <w:iCs/>
          <w:szCs w:val="24"/>
        </w:rPr>
        <w:t xml:space="preserve"> </w:t>
      </w:r>
      <w:proofErr w:type="spellStart"/>
      <w:r w:rsidR="00401E51">
        <w:rPr>
          <w:rFonts w:eastAsiaTheme="minorEastAsia" w:cs="Times New Roman"/>
          <w:iCs/>
          <w:szCs w:val="24"/>
        </w:rPr>
        <w:t>tersebut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, </w:t>
      </w:r>
      <w:proofErr w:type="spellStart"/>
      <w:r w:rsidR="003E2E5B">
        <w:rPr>
          <w:rFonts w:eastAsiaTheme="minorEastAsia" w:cs="Times New Roman"/>
          <w:iCs/>
          <w:szCs w:val="24"/>
        </w:rPr>
        <w:t>maka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</w:t>
      </w:r>
      <w:proofErr w:type="spellStart"/>
      <w:r>
        <w:rPr>
          <w:rFonts w:eastAsiaTheme="minorEastAsia" w:cs="Times New Roman"/>
          <w:iCs/>
          <w:szCs w:val="24"/>
        </w:rPr>
        <w:t>diperoleh</w:t>
      </w:r>
      <w:proofErr w:type="spellEnd"/>
      <w:r>
        <w:rPr>
          <w:rFonts w:eastAsiaTheme="minorEastAsia" w:cs="Times New Roman"/>
          <w:iCs/>
          <w:szCs w:val="24"/>
        </w:rPr>
        <w:t xml:space="preserve"> </w:t>
      </w:r>
      <w:proofErr w:type="spellStart"/>
      <w:r>
        <w:rPr>
          <w:rFonts w:eastAsiaTheme="minorEastAsia" w:cs="Times New Roman"/>
          <w:iCs/>
          <w:szCs w:val="24"/>
        </w:rPr>
        <w:t>hasil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</w:t>
      </w:r>
      <w:proofErr w:type="spellStart"/>
      <w:r w:rsidR="003E2E5B">
        <w:rPr>
          <w:rFonts w:eastAsiaTheme="minorEastAsia" w:cs="Times New Roman"/>
          <w:iCs/>
          <w:szCs w:val="24"/>
        </w:rPr>
        <w:t>perhitungan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manual </w:t>
      </w:r>
      <w:proofErr w:type="spellStart"/>
      <w:r w:rsidR="003E2E5B">
        <w:rPr>
          <w:rFonts w:eastAsiaTheme="minorEastAsia" w:cs="Times New Roman"/>
          <w:iCs/>
          <w:szCs w:val="24"/>
        </w:rPr>
        <w:t>dari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</w:t>
      </w:r>
      <w:proofErr w:type="spellStart"/>
      <w:r w:rsidR="003E2E5B">
        <w:rPr>
          <w:rFonts w:eastAsiaTheme="minorEastAsia" w:cs="Times New Roman"/>
          <w:iCs/>
          <w:szCs w:val="24"/>
        </w:rPr>
        <w:t>keseluruhan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</w:t>
      </w:r>
      <w:proofErr w:type="spellStart"/>
      <w:r w:rsidR="003E2E5B">
        <w:rPr>
          <w:rFonts w:eastAsiaTheme="minorEastAsia" w:cs="Times New Roman"/>
          <w:iCs/>
          <w:szCs w:val="24"/>
        </w:rPr>
        <w:t>kuisioner</w:t>
      </w:r>
      <w:proofErr w:type="spellEnd"/>
      <w:r w:rsidR="003E2E5B">
        <w:rPr>
          <w:rFonts w:eastAsiaTheme="minorEastAsia" w:cs="Times New Roman"/>
          <w:iCs/>
          <w:szCs w:val="24"/>
        </w:rPr>
        <w:t xml:space="preserve"> </w:t>
      </w:r>
      <w:proofErr w:type="spellStart"/>
      <w:r>
        <w:rPr>
          <w:rFonts w:eastAsiaTheme="minorEastAsia" w:cs="Times New Roman"/>
          <w:iCs/>
          <w:szCs w:val="24"/>
        </w:rPr>
        <w:t>seperti</w:t>
      </w:r>
      <w:proofErr w:type="spellEnd"/>
      <w:r>
        <w:rPr>
          <w:rFonts w:eastAsiaTheme="minorEastAsia" w:cs="Times New Roman"/>
          <w:iCs/>
          <w:szCs w:val="24"/>
        </w:rPr>
        <w:t xml:space="preserve"> pada </w:t>
      </w:r>
      <w:proofErr w:type="spellStart"/>
      <w:r>
        <w:rPr>
          <w:rFonts w:eastAsiaTheme="minorEastAsia" w:cs="Times New Roman"/>
          <w:iCs/>
          <w:szCs w:val="24"/>
        </w:rPr>
        <w:t>tabel</w:t>
      </w:r>
      <w:proofErr w:type="spellEnd"/>
      <w:r>
        <w:rPr>
          <w:rFonts w:eastAsiaTheme="minorEastAsia" w:cs="Times New Roman"/>
          <w:iCs/>
          <w:szCs w:val="24"/>
        </w:rPr>
        <w:t xml:space="preserve"> </w:t>
      </w:r>
      <w:proofErr w:type="spellStart"/>
      <w:proofErr w:type="gramStart"/>
      <w:r>
        <w:rPr>
          <w:rFonts w:eastAsiaTheme="minorEastAsia" w:cs="Times New Roman"/>
          <w:iCs/>
          <w:szCs w:val="24"/>
        </w:rPr>
        <w:t>berikut</w:t>
      </w:r>
      <w:proofErr w:type="spellEnd"/>
      <w:r>
        <w:rPr>
          <w:rFonts w:eastAsiaTheme="minorEastAsia" w:cs="Times New Roman"/>
          <w:iCs/>
          <w:szCs w:val="24"/>
        </w:rPr>
        <w:t xml:space="preserve"> :</w:t>
      </w:r>
      <w:proofErr w:type="gramEnd"/>
    </w:p>
    <w:p w:rsidR="006542FC" w:rsidRDefault="006542FC" w:rsidP="008E232D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22"/>
        </w:rPr>
      </w:pPr>
      <w:r w:rsidRPr="00B909A3">
        <w:rPr>
          <w:rFonts w:asciiTheme="majorHAnsi" w:hAnsiTheme="majorHAnsi" w:cs="Times New Roman"/>
          <w:b/>
          <w:sz w:val="22"/>
          <w:lang w:val="id-ID"/>
        </w:rPr>
        <w:t xml:space="preserve">Tabel </w:t>
      </w:r>
      <w:r w:rsidR="00DD0556">
        <w:rPr>
          <w:rFonts w:asciiTheme="majorHAnsi" w:hAnsiTheme="majorHAnsi" w:cs="Times New Roman"/>
          <w:b/>
          <w:sz w:val="22"/>
          <w:lang w:val="id-ID"/>
        </w:rPr>
        <w:t>3.</w:t>
      </w:r>
      <w:r w:rsidR="00A65AAB">
        <w:rPr>
          <w:rFonts w:asciiTheme="majorHAnsi" w:hAnsiTheme="majorHAnsi" w:cs="Times New Roman"/>
          <w:b/>
          <w:sz w:val="22"/>
        </w:rPr>
        <w:t>23</w:t>
      </w:r>
      <w:r w:rsidR="00DD0556">
        <w:rPr>
          <w:rFonts w:asciiTheme="majorHAnsi" w:hAnsiTheme="majorHAnsi" w:cs="Times New Roman"/>
          <w:b/>
          <w:sz w:val="22"/>
          <w:lang w:val="id-ID"/>
        </w:rPr>
        <w:t xml:space="preserve">. </w:t>
      </w:r>
      <w:r w:rsidRPr="00B909A3">
        <w:rPr>
          <w:rFonts w:asciiTheme="majorHAnsi" w:hAnsiTheme="majorHAnsi" w:cs="Times New Roman"/>
          <w:b/>
          <w:sz w:val="22"/>
          <w:lang w:val="id-ID"/>
        </w:rPr>
        <w:t xml:space="preserve">Rangking </w:t>
      </w:r>
      <w:r w:rsidR="00E94BED">
        <w:rPr>
          <w:rFonts w:asciiTheme="majorHAnsi" w:hAnsiTheme="majorHAnsi" w:cs="Times New Roman"/>
          <w:b/>
          <w:sz w:val="22"/>
        </w:rPr>
        <w:t xml:space="preserve">Nilai </w:t>
      </w:r>
      <w:proofErr w:type="spellStart"/>
      <w:r w:rsidR="00E94BED">
        <w:rPr>
          <w:rFonts w:asciiTheme="majorHAnsi" w:hAnsiTheme="majorHAnsi" w:cs="Times New Roman"/>
          <w:b/>
          <w:sz w:val="22"/>
        </w:rPr>
        <w:t>Akhir</w:t>
      </w:r>
      <w:proofErr w:type="spellEnd"/>
      <w:r w:rsidR="00E94BED">
        <w:rPr>
          <w:rFonts w:asciiTheme="majorHAnsi" w:hAnsiTheme="majorHAnsi" w:cs="Times New Roman"/>
          <w:b/>
          <w:sz w:val="22"/>
        </w:rPr>
        <w:t xml:space="preserve"> </w:t>
      </w:r>
      <w:proofErr w:type="spellStart"/>
      <w:r w:rsidR="00E94BED">
        <w:rPr>
          <w:rFonts w:asciiTheme="majorHAnsi" w:hAnsiTheme="majorHAnsi" w:cs="Times New Roman"/>
          <w:b/>
          <w:sz w:val="22"/>
        </w:rPr>
        <w:t>Alternatif</w:t>
      </w:r>
      <w:proofErr w:type="spellEnd"/>
      <w:r w:rsidR="00E94BED">
        <w:rPr>
          <w:rFonts w:asciiTheme="majorHAnsi" w:hAnsiTheme="majorHAnsi" w:cs="Times New Roman"/>
          <w:b/>
          <w:sz w:val="22"/>
        </w:rPr>
        <w:t xml:space="preserve"> Pada Hasil </w:t>
      </w:r>
      <w:proofErr w:type="spellStart"/>
      <w:r w:rsidR="00E94BED">
        <w:rPr>
          <w:rFonts w:asciiTheme="majorHAnsi" w:hAnsiTheme="majorHAnsi" w:cs="Times New Roman"/>
          <w:b/>
          <w:sz w:val="22"/>
        </w:rPr>
        <w:t>Kuisioner</w:t>
      </w:r>
      <w:proofErr w:type="spellEnd"/>
      <w:r w:rsidR="00E94BED">
        <w:rPr>
          <w:rFonts w:asciiTheme="majorHAnsi" w:hAnsiTheme="majorHAnsi" w:cs="Times New Roman"/>
          <w:b/>
          <w:sz w:val="22"/>
        </w:rPr>
        <w:t xml:space="preserve"> </w:t>
      </w:r>
      <w:proofErr w:type="spellStart"/>
      <w:r w:rsidR="00E94BED">
        <w:rPr>
          <w:rFonts w:asciiTheme="majorHAnsi" w:hAnsiTheme="majorHAnsi" w:cs="Times New Roman"/>
          <w:b/>
          <w:sz w:val="22"/>
        </w:rPr>
        <w:t>Pasien</w:t>
      </w:r>
      <w:proofErr w:type="spellEnd"/>
    </w:p>
    <w:p w:rsidR="00D567AC" w:rsidRPr="00D567AC" w:rsidRDefault="00D567AC" w:rsidP="008E232D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16"/>
        </w:rPr>
      </w:pPr>
    </w:p>
    <w:tbl>
      <w:tblPr>
        <w:tblW w:w="8229" w:type="dxa"/>
        <w:jc w:val="center"/>
        <w:tblLayout w:type="fixed"/>
        <w:tblLook w:val="04A0" w:firstRow="1" w:lastRow="0" w:firstColumn="1" w:lastColumn="0" w:noHBand="0" w:noVBand="1"/>
      </w:tblPr>
      <w:tblGrid>
        <w:gridCol w:w="1722"/>
        <w:gridCol w:w="1262"/>
        <w:gridCol w:w="1006"/>
        <w:gridCol w:w="1134"/>
        <w:gridCol w:w="1134"/>
        <w:gridCol w:w="978"/>
        <w:gridCol w:w="993"/>
      </w:tblGrid>
      <w:tr w:rsidR="00D567AC" w:rsidRPr="0021371C" w:rsidTr="00D567AC">
        <w:trPr>
          <w:trHeight w:val="276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507" w:type="dxa"/>
            <w:gridSpan w:val="6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582BE3" w:rsidRDefault="00710B43" w:rsidP="008E232D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582BE3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21371C" w:rsidTr="00D567AC">
        <w:trPr>
          <w:trHeight w:val="315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B1663F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Pinondang</w:t>
            </w:r>
            <w:proofErr w:type="spellEnd"/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</w:t>
            </w:r>
          </w:p>
        </w:tc>
        <w:tc>
          <w:tcPr>
            <w:tcW w:w="1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JANI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DERINA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HENDRA</w:t>
            </w:r>
          </w:p>
        </w:tc>
        <w:tc>
          <w:tcPr>
            <w:tcW w:w="97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RIKA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8E232D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WILLY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582BE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9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32448A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6.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32448A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5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2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9.2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32448A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5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4.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</w:tr>
    </w:tbl>
    <w:p w:rsidR="008E232D" w:rsidRPr="00D567AC" w:rsidRDefault="008E232D" w:rsidP="006542FC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14"/>
        </w:rPr>
      </w:pPr>
    </w:p>
    <w:tbl>
      <w:tblPr>
        <w:tblW w:w="8229" w:type="dxa"/>
        <w:jc w:val="center"/>
        <w:tblLayout w:type="fixed"/>
        <w:tblLook w:val="04A0" w:firstRow="1" w:lastRow="0" w:firstColumn="1" w:lastColumn="0" w:noHBand="0" w:noVBand="1"/>
      </w:tblPr>
      <w:tblGrid>
        <w:gridCol w:w="1722"/>
        <w:gridCol w:w="926"/>
        <w:gridCol w:w="1342"/>
        <w:gridCol w:w="1209"/>
        <w:gridCol w:w="1059"/>
        <w:gridCol w:w="978"/>
        <w:gridCol w:w="993"/>
      </w:tblGrid>
      <w:tr w:rsidR="00D567AC" w:rsidRPr="00582BE3" w:rsidTr="00D567AC">
        <w:trPr>
          <w:trHeight w:val="187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507" w:type="dxa"/>
            <w:gridSpan w:val="6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582BE3" w:rsidRDefault="00710B43" w:rsidP="00D662EF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582BE3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B1663F" w:rsidTr="00D567AC">
        <w:trPr>
          <w:trHeight w:val="319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9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Sonti</w:t>
            </w:r>
            <w:proofErr w:type="spellEnd"/>
          </w:p>
        </w:tc>
        <w:tc>
          <w:tcPr>
            <w:tcW w:w="134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Rosmaida</w:t>
            </w:r>
            <w:proofErr w:type="spellEnd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Sianturi</w:t>
            </w:r>
            <w:proofErr w:type="spellEnd"/>
          </w:p>
        </w:tc>
        <w:tc>
          <w:tcPr>
            <w:tcW w:w="12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Ronia</w:t>
            </w:r>
            <w:proofErr w:type="spellEnd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Nainggolan</w:t>
            </w:r>
          </w:p>
        </w:tc>
        <w:tc>
          <w:tcPr>
            <w:tcW w:w="10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Linear </w:t>
            </w: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Sibuea</w:t>
            </w:r>
            <w:proofErr w:type="spellEnd"/>
          </w:p>
        </w:tc>
        <w:tc>
          <w:tcPr>
            <w:tcW w:w="97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Irwan</w:t>
            </w:r>
            <w:proofErr w:type="spellEnd"/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Merry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582BE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D567AC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6.7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6.7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</w:tr>
      <w:tr w:rsidR="00D567AC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2.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8.2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8.2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6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.7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EB6AC3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3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6.25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EB6AC3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1.75</w:t>
            </w:r>
          </w:p>
        </w:tc>
      </w:tr>
    </w:tbl>
    <w:p w:rsidR="008D7CF3" w:rsidRPr="00D567AC" w:rsidRDefault="008D7CF3" w:rsidP="006542FC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12"/>
        </w:rPr>
      </w:pPr>
    </w:p>
    <w:tbl>
      <w:tblPr>
        <w:tblW w:w="8229" w:type="dxa"/>
        <w:jc w:val="center"/>
        <w:tblLayout w:type="fixed"/>
        <w:tblLook w:val="04A0" w:firstRow="1" w:lastRow="0" w:firstColumn="1" w:lastColumn="0" w:noHBand="0" w:noVBand="1"/>
      </w:tblPr>
      <w:tblGrid>
        <w:gridCol w:w="1722"/>
        <w:gridCol w:w="1262"/>
        <w:gridCol w:w="1006"/>
        <w:gridCol w:w="1134"/>
        <w:gridCol w:w="926"/>
        <w:gridCol w:w="208"/>
        <w:gridCol w:w="978"/>
        <w:gridCol w:w="993"/>
      </w:tblGrid>
      <w:tr w:rsidR="00D567AC" w:rsidRPr="00582BE3" w:rsidTr="00D567AC">
        <w:trPr>
          <w:trHeight w:val="187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582BE3" w:rsidRDefault="00AB06A8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>
              <w:rPr>
                <w:rFonts w:asciiTheme="majorHAnsi" w:hAnsiTheme="majorHAnsi" w:cs="Times New Roman"/>
                <w:b/>
                <w:sz w:val="22"/>
              </w:rPr>
              <w:br w:type="page"/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507" w:type="dxa"/>
            <w:gridSpan w:val="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582BE3" w:rsidRDefault="00710B43" w:rsidP="00D662EF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582BE3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E94BED" w:rsidTr="00D567AC">
        <w:trPr>
          <w:trHeight w:val="319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Sartika</w:t>
            </w:r>
            <w:proofErr w:type="spellEnd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Manurung</w:t>
            </w:r>
            <w:proofErr w:type="spellEnd"/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</w:t>
            </w:r>
          </w:p>
        </w:tc>
        <w:tc>
          <w:tcPr>
            <w:tcW w:w="1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J</w:t>
            </w:r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orshi</w:t>
            </w:r>
            <w:proofErr w:type="spellEnd"/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Kariniati</w:t>
            </w:r>
            <w:proofErr w:type="spellEnd"/>
          </w:p>
        </w:tc>
        <w:tc>
          <w:tcPr>
            <w:tcW w:w="92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Hellina</w:t>
            </w:r>
            <w:proofErr w:type="spellEnd"/>
          </w:p>
        </w:tc>
        <w:tc>
          <w:tcPr>
            <w:tcW w:w="1186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Syafika</w:t>
            </w:r>
            <w:proofErr w:type="spellEnd"/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D662EF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Wildan</w:t>
            </w:r>
            <w:proofErr w:type="spellEnd"/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582BE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D567AC" w:rsidRPr="00E94BED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3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E94BED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0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.7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4.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</w:tr>
      <w:tr w:rsidR="00D567AC" w:rsidRPr="00E94BED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E61E38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E61E38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8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RPr="00582BE3" w:rsidTr="00D567AC">
        <w:trPr>
          <w:trHeight w:val="187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lastRenderedPageBreak/>
              <w:t xml:space="preserve">Nama </w:t>
            </w:r>
            <w:proofErr w:type="spellStart"/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507" w:type="dxa"/>
            <w:gridSpan w:val="7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582BE3" w:rsidRDefault="00710B43" w:rsidP="00612410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582BE3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E94BED" w:rsidTr="00D567AC">
        <w:trPr>
          <w:trHeight w:val="319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B1663F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Raksa</w:t>
            </w:r>
            <w:proofErr w:type="spellEnd"/>
            <w:r w:rsidRPr="00B1663F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</w:t>
            </w:r>
          </w:p>
        </w:tc>
        <w:tc>
          <w:tcPr>
            <w:tcW w:w="1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Indra</w:t>
            </w:r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Mariani</w:t>
            </w:r>
            <w:proofErr w:type="spellEnd"/>
          </w:p>
        </w:tc>
        <w:tc>
          <w:tcPr>
            <w:tcW w:w="1134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Upik</w:t>
            </w:r>
            <w:proofErr w:type="spellEnd"/>
          </w:p>
        </w:tc>
        <w:tc>
          <w:tcPr>
            <w:tcW w:w="97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Lisa</w:t>
            </w:r>
          </w:p>
        </w:tc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612410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Kartini</w:t>
            </w:r>
            <w:proofErr w:type="spellEnd"/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E61E38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9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</w:tr>
      <w:tr w:rsidR="00D567AC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0.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</w:tr>
      <w:tr w:rsidR="00D567AC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6.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0.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8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7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3.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6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0.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0.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.7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0.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1.7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E61E38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</w:tbl>
    <w:p w:rsidR="0051632F" w:rsidRDefault="0051632F" w:rsidP="006542FC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22"/>
        </w:rPr>
      </w:pPr>
    </w:p>
    <w:p w:rsidR="00D567AC" w:rsidRDefault="00D567AC" w:rsidP="006542FC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22"/>
        </w:rPr>
      </w:pPr>
    </w:p>
    <w:tbl>
      <w:tblPr>
        <w:tblW w:w="8229" w:type="dxa"/>
        <w:jc w:val="center"/>
        <w:tblLayout w:type="fixed"/>
        <w:tblLook w:val="04A0" w:firstRow="1" w:lastRow="0" w:firstColumn="1" w:lastColumn="0" w:noHBand="0" w:noVBand="1"/>
      </w:tblPr>
      <w:tblGrid>
        <w:gridCol w:w="1722"/>
        <w:gridCol w:w="1262"/>
        <w:gridCol w:w="1006"/>
        <w:gridCol w:w="1134"/>
        <w:gridCol w:w="784"/>
        <w:gridCol w:w="1276"/>
        <w:gridCol w:w="1045"/>
      </w:tblGrid>
      <w:tr w:rsidR="00D567AC" w:rsidRPr="00582BE3" w:rsidTr="00D567AC">
        <w:trPr>
          <w:trHeight w:val="187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507" w:type="dxa"/>
            <w:gridSpan w:val="6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582BE3" w:rsidRDefault="00710B43" w:rsidP="009C7169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582BE3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E94BED" w:rsidTr="00D567AC">
        <w:trPr>
          <w:trHeight w:val="319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126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Zulhaji</w:t>
            </w:r>
            <w:proofErr w:type="spellEnd"/>
          </w:p>
        </w:tc>
        <w:tc>
          <w:tcPr>
            <w:tcW w:w="10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Damser</w:t>
            </w:r>
            <w:proofErr w:type="spellEnd"/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Momi</w:t>
            </w:r>
            <w:proofErr w:type="spellEnd"/>
          </w:p>
        </w:tc>
        <w:tc>
          <w:tcPr>
            <w:tcW w:w="78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Hiskia</w:t>
            </w:r>
            <w:proofErr w:type="spellEnd"/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B6AC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B6AC3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Tintin</w:t>
            </w:r>
            <w:proofErr w:type="spellEnd"/>
            <w:r w:rsidRPr="00EB6AC3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 xml:space="preserve"> </w:t>
            </w:r>
            <w:proofErr w:type="spellStart"/>
            <w:r w:rsidRPr="00EB6AC3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Manurung</w:t>
            </w:r>
            <w:proofErr w:type="spellEnd"/>
          </w:p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B6AC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Cs w:val="24"/>
              </w:rPr>
              <w:t>M</w:t>
            </w:r>
            <w:r w:rsidRPr="00EB6AC3"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iniasih</w:t>
            </w:r>
            <w:proofErr w:type="spellEnd"/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582BE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7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1.7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1.2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7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6.7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1.75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4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3.7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6.25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8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2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7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7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</w:tbl>
    <w:p w:rsidR="00D75A36" w:rsidRDefault="00D75A36" w:rsidP="00D75A36">
      <w:pPr>
        <w:pStyle w:val="ListParagraph"/>
        <w:spacing w:line="480" w:lineRule="auto"/>
        <w:ind w:left="0" w:firstLine="720"/>
        <w:jc w:val="left"/>
        <w:rPr>
          <w:rFonts w:asciiTheme="majorHAnsi" w:hAnsiTheme="majorHAnsi" w:cs="Times New Roman"/>
          <w:sz w:val="22"/>
        </w:rPr>
      </w:pPr>
    </w:p>
    <w:tbl>
      <w:tblPr>
        <w:tblW w:w="8229" w:type="dxa"/>
        <w:jc w:val="center"/>
        <w:tblLayout w:type="fixed"/>
        <w:tblLook w:val="04A0" w:firstRow="1" w:lastRow="0" w:firstColumn="1" w:lastColumn="0" w:noHBand="0" w:noVBand="1"/>
      </w:tblPr>
      <w:tblGrid>
        <w:gridCol w:w="1722"/>
        <w:gridCol w:w="1068"/>
        <w:gridCol w:w="1200"/>
        <w:gridCol w:w="1134"/>
        <w:gridCol w:w="1209"/>
        <w:gridCol w:w="851"/>
        <w:gridCol w:w="1045"/>
      </w:tblGrid>
      <w:tr w:rsidR="00D567AC" w:rsidRPr="00582BE3" w:rsidTr="00D567AC">
        <w:trPr>
          <w:trHeight w:val="187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507" w:type="dxa"/>
            <w:gridSpan w:val="6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582BE3" w:rsidRDefault="00710B43" w:rsidP="009C7169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582BE3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582BE3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EB6AC3" w:rsidTr="00D567AC">
        <w:trPr>
          <w:trHeight w:val="319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582BE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106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Linawati</w:t>
            </w:r>
            <w:proofErr w:type="spellEnd"/>
          </w:p>
        </w:tc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Maimunal</w:t>
            </w:r>
            <w:proofErr w:type="spellEnd"/>
          </w:p>
        </w:tc>
        <w:tc>
          <w:tcPr>
            <w:tcW w:w="113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proofErr w:type="spellStart"/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Hamindah</w:t>
            </w:r>
            <w:proofErr w:type="spellEnd"/>
          </w:p>
        </w:tc>
        <w:tc>
          <w:tcPr>
            <w:tcW w:w="12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B1663F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 w:val="2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 w:val="20"/>
                <w:szCs w:val="24"/>
              </w:rPr>
              <w:t>Hermanus</w:t>
            </w:r>
          </w:p>
        </w:tc>
        <w:tc>
          <w:tcPr>
            <w:tcW w:w="85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B6AC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color w:val="000000"/>
                <w:szCs w:val="24"/>
              </w:rPr>
              <w:t>Tina</w:t>
            </w:r>
          </w:p>
        </w:tc>
        <w:tc>
          <w:tcPr>
            <w:tcW w:w="104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B6AC3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 w:val="22"/>
                <w:szCs w:val="24"/>
              </w:rPr>
              <w:t>Syamsul</w:t>
            </w:r>
            <w:proofErr w:type="spellEnd"/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582BE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8.2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8.2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8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8.2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582BE3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582BE3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582BE3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</w:tr>
    </w:tbl>
    <w:p w:rsidR="00EB6AC3" w:rsidRDefault="00EB6AC3" w:rsidP="00D75A36">
      <w:pPr>
        <w:pStyle w:val="ListParagraph"/>
        <w:spacing w:line="480" w:lineRule="auto"/>
        <w:ind w:left="0" w:firstLine="720"/>
        <w:jc w:val="left"/>
        <w:rPr>
          <w:rFonts w:asciiTheme="majorHAnsi" w:hAnsiTheme="majorHAnsi" w:cs="Times New Roman"/>
          <w:sz w:val="22"/>
        </w:rPr>
      </w:pPr>
    </w:p>
    <w:p w:rsidR="00D567AC" w:rsidRDefault="00D567AC" w:rsidP="00D75A36">
      <w:pPr>
        <w:pStyle w:val="ListParagraph"/>
        <w:spacing w:line="480" w:lineRule="auto"/>
        <w:ind w:left="0" w:firstLine="720"/>
        <w:jc w:val="left"/>
        <w:rPr>
          <w:rFonts w:asciiTheme="majorHAnsi" w:hAnsiTheme="majorHAnsi" w:cs="Times New Roman"/>
          <w:sz w:val="22"/>
        </w:rPr>
      </w:pPr>
    </w:p>
    <w:tbl>
      <w:tblPr>
        <w:tblW w:w="8172" w:type="dxa"/>
        <w:jc w:val="center"/>
        <w:tblLayout w:type="fixed"/>
        <w:tblLook w:val="04A0" w:firstRow="1" w:lastRow="0" w:firstColumn="1" w:lastColumn="0" w:noHBand="0" w:noVBand="1"/>
      </w:tblPr>
      <w:tblGrid>
        <w:gridCol w:w="1722"/>
        <w:gridCol w:w="1209"/>
        <w:gridCol w:w="1320"/>
        <w:gridCol w:w="1559"/>
        <w:gridCol w:w="1061"/>
        <w:gridCol w:w="1301"/>
      </w:tblGrid>
      <w:tr w:rsidR="00D567AC" w:rsidRPr="00582BE3" w:rsidTr="00D567AC">
        <w:trPr>
          <w:trHeight w:val="187"/>
          <w:jc w:val="center"/>
        </w:trPr>
        <w:tc>
          <w:tcPr>
            <w:tcW w:w="1722" w:type="dxa"/>
            <w:vMerge w:val="restart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E61E38">
              <w:rPr>
                <w:rFonts w:eastAsia="Times New Roman" w:cs="Times New Roman"/>
                <w:b/>
                <w:bCs/>
                <w:color w:val="000000"/>
                <w:szCs w:val="24"/>
              </w:rPr>
              <w:lastRenderedPageBreak/>
              <w:t xml:space="preserve">Nama </w:t>
            </w:r>
            <w:proofErr w:type="spellStart"/>
            <w:r w:rsidRPr="00E61E38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6450" w:type="dxa"/>
            <w:gridSpan w:val="5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567AC" w:rsidRPr="00E61E38" w:rsidRDefault="00710B43" w:rsidP="009C7169">
            <w:pPr>
              <w:spacing w:line="240" w:lineRule="auto"/>
              <w:jc w:val="center"/>
              <w:rPr>
                <w:rFonts w:eastAsia="Calibri" w:cs="Times New Roman"/>
                <w:b/>
                <w:color w:val="000000"/>
                <w:szCs w:val="24"/>
              </w:rPr>
            </w:pPr>
            <m:oMath>
              <m:nary>
                <m:naryPr>
                  <m:chr m:val="∑"/>
                  <m:limLoc m:val="undOvr"/>
                  <m:subHide m:val="1"/>
                  <m:supHide m:val="1"/>
                  <m:ctrlPr>
                    <w:rPr>
                      <w:rFonts w:ascii="Cambria Math" w:eastAsia="Times New Roman" w:hAnsi="Cambria Math" w:cs="Times New Roman"/>
                      <w:b/>
                      <w:i/>
                      <w:color w:val="000000"/>
                      <w:szCs w:val="24"/>
                    </w:rPr>
                  </m:ctrlPr>
                </m:naryPr>
                <m:sub/>
                <m:sup/>
                <m:e>
                  <m:r>
                    <m:rPr>
                      <m:sty m:val="bi"/>
                    </m:rPr>
                    <w:rPr>
                      <w:rFonts w:ascii="Cambria Math" w:eastAsia="Times New Roman" w:hAnsi="Cambria Math" w:cs="Times New Roman"/>
                      <w:color w:val="000000"/>
                      <w:szCs w:val="24"/>
                    </w:rPr>
                    <m:t>na</m:t>
                  </m:r>
                </m:e>
              </m:nary>
              <m:r>
                <m:rPr>
                  <m:sty m:val="bi"/>
                </m:rP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 xml:space="preserve"> </m:t>
              </m:r>
            </m:oMath>
            <w:r w:rsidR="00D567AC" w:rsidRPr="00E61E38">
              <w:rPr>
                <w:rFonts w:eastAsia="Times New Roman" w:cs="Times New Roman"/>
                <w:b/>
                <w:color w:val="000000"/>
                <w:szCs w:val="24"/>
              </w:rPr>
              <w:t xml:space="preserve"> SETIAP </w:t>
            </w:r>
            <w:r w:rsidR="00D567AC" w:rsidRPr="00E61E38">
              <w:rPr>
                <w:rFonts w:eastAsia="Times New Roman" w:cs="Times New Roman"/>
                <w:b/>
                <w:bCs/>
                <w:color w:val="000000"/>
                <w:szCs w:val="24"/>
              </w:rPr>
              <w:t>PASIEN</w:t>
            </w:r>
          </w:p>
        </w:tc>
      </w:tr>
      <w:tr w:rsidR="00D567AC" w:rsidRPr="00EB6AC3" w:rsidTr="00D567AC">
        <w:trPr>
          <w:trHeight w:val="319"/>
          <w:jc w:val="center"/>
        </w:trPr>
        <w:tc>
          <w:tcPr>
            <w:tcW w:w="17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</w:tc>
        <w:tc>
          <w:tcPr>
            <w:tcW w:w="12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Hosin</w:t>
            </w:r>
            <w:proofErr w:type="spellEnd"/>
          </w:p>
        </w:tc>
        <w:tc>
          <w:tcPr>
            <w:tcW w:w="132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Halomdan</w:t>
            </w:r>
            <w:proofErr w:type="spellEnd"/>
          </w:p>
        </w:tc>
        <w:tc>
          <w:tcPr>
            <w:tcW w:w="155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Pardomuan</w:t>
            </w:r>
            <w:proofErr w:type="spellEnd"/>
          </w:p>
        </w:tc>
        <w:tc>
          <w:tcPr>
            <w:tcW w:w="106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Sita</w:t>
            </w:r>
          </w:p>
        </w:tc>
        <w:tc>
          <w:tcPr>
            <w:tcW w:w="13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:rsidR="00D567AC" w:rsidRPr="00E61E38" w:rsidRDefault="00D567AC" w:rsidP="009C7169">
            <w:pPr>
              <w:spacing w:line="240" w:lineRule="auto"/>
              <w:jc w:val="center"/>
              <w:rPr>
                <w:rFonts w:eastAsia="Times New Roman" w:cs="Times New Roman"/>
                <w:b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b/>
                <w:color w:val="000000"/>
                <w:szCs w:val="24"/>
              </w:rPr>
              <w:t>Kosimah</w:t>
            </w:r>
            <w:proofErr w:type="spellEnd"/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  <w:r w:rsidRPr="00E61E38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Poli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272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26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9.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23.25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E61E38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.75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D567AC" w:rsidTr="00D567AC">
        <w:trPr>
          <w:trHeight w:val="137"/>
          <w:jc w:val="center"/>
        </w:trPr>
        <w:tc>
          <w:tcPr>
            <w:tcW w:w="1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67AC" w:rsidRPr="00E61E38" w:rsidRDefault="00D567AC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61E38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2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30</w:t>
            </w:r>
          </w:p>
        </w:tc>
        <w:tc>
          <w:tcPr>
            <w:tcW w:w="10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1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567AC" w:rsidRPr="007E3756" w:rsidRDefault="00D567AC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15</w:t>
            </w:r>
          </w:p>
        </w:tc>
      </w:tr>
    </w:tbl>
    <w:p w:rsidR="00D459A4" w:rsidRDefault="00D459A4" w:rsidP="00D372AB">
      <w:pPr>
        <w:pStyle w:val="ListParagraph"/>
        <w:spacing w:line="480" w:lineRule="auto"/>
        <w:ind w:left="0" w:firstLine="720"/>
        <w:rPr>
          <w:rFonts w:asciiTheme="majorHAnsi" w:hAnsiTheme="majorHAnsi" w:cs="Times New Roman"/>
          <w:sz w:val="22"/>
        </w:rPr>
      </w:pPr>
    </w:p>
    <w:p w:rsidR="009E1C2B" w:rsidRDefault="00D75A36" w:rsidP="00D567AC">
      <w:pPr>
        <w:pStyle w:val="ListParagraph"/>
        <w:spacing w:line="480" w:lineRule="auto"/>
        <w:ind w:left="0" w:firstLine="720"/>
        <w:rPr>
          <w:rFonts w:asciiTheme="majorHAnsi" w:hAnsiTheme="majorHAnsi" w:cs="Times New Roman"/>
          <w:sz w:val="22"/>
        </w:rPr>
      </w:pPr>
      <w:proofErr w:type="spellStart"/>
      <w:r>
        <w:rPr>
          <w:rFonts w:asciiTheme="majorHAnsi" w:hAnsiTheme="majorHAnsi" w:cs="Times New Roman"/>
          <w:sz w:val="22"/>
        </w:rPr>
        <w:t>Berdasarkan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nilai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akhir</w:t>
      </w:r>
      <w:proofErr w:type="spellEnd"/>
      <w:r>
        <w:rPr>
          <w:rFonts w:asciiTheme="majorHAnsi" w:hAnsiTheme="majorHAnsi" w:cs="Times New Roman"/>
          <w:sz w:val="22"/>
        </w:rPr>
        <w:t xml:space="preserve"> yang </w:t>
      </w:r>
      <w:proofErr w:type="spellStart"/>
      <w:r>
        <w:rPr>
          <w:rFonts w:asciiTheme="majorHAnsi" w:hAnsiTheme="majorHAnsi" w:cs="Times New Roman"/>
          <w:sz w:val="22"/>
        </w:rPr>
        <w:t>diperoleh</w:t>
      </w:r>
      <w:proofErr w:type="spellEnd"/>
      <w:r>
        <w:rPr>
          <w:rFonts w:asciiTheme="majorHAnsi" w:hAnsiTheme="majorHAnsi" w:cs="Times New Roman"/>
          <w:sz w:val="22"/>
        </w:rPr>
        <w:t xml:space="preserve"> pada </w:t>
      </w:r>
      <w:proofErr w:type="spellStart"/>
      <w:r>
        <w:rPr>
          <w:rFonts w:asciiTheme="majorHAnsi" w:hAnsiTheme="majorHAnsi" w:cs="Times New Roman"/>
          <w:sz w:val="22"/>
        </w:rPr>
        <w:t>setiap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kusioner</w:t>
      </w:r>
      <w:proofErr w:type="spellEnd"/>
      <w:r>
        <w:rPr>
          <w:rFonts w:asciiTheme="majorHAnsi" w:hAnsiTheme="majorHAnsi" w:cs="Times New Roman"/>
          <w:sz w:val="22"/>
        </w:rPr>
        <w:t xml:space="preserve"> yang </w:t>
      </w:r>
      <w:proofErr w:type="spellStart"/>
      <w:r>
        <w:rPr>
          <w:rFonts w:asciiTheme="majorHAnsi" w:hAnsiTheme="majorHAnsi" w:cs="Times New Roman"/>
          <w:sz w:val="22"/>
        </w:rPr>
        <w:t>diberikan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 w:rsidR="009E1C2B">
        <w:rPr>
          <w:rFonts w:asciiTheme="majorHAnsi" w:hAnsiTheme="majorHAnsi" w:cs="Times New Roman"/>
          <w:sz w:val="22"/>
        </w:rPr>
        <w:t>ke</w:t>
      </w:r>
      <w:r>
        <w:rPr>
          <w:rFonts w:asciiTheme="majorHAnsi" w:hAnsiTheme="majorHAnsi" w:cs="Times New Roman"/>
          <w:sz w:val="22"/>
        </w:rPr>
        <w:t>pada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 w:rsidR="009E1C2B">
        <w:rPr>
          <w:rFonts w:asciiTheme="majorHAnsi" w:hAnsiTheme="majorHAnsi" w:cs="Times New Roman"/>
          <w:sz w:val="22"/>
        </w:rPr>
        <w:t>setiap</w:t>
      </w:r>
      <w:proofErr w:type="spellEnd"/>
      <w:r w:rsidR="009E1C2B"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pasien</w:t>
      </w:r>
      <w:proofErr w:type="spellEnd"/>
      <w:r w:rsidR="009E1C2B">
        <w:rPr>
          <w:rFonts w:asciiTheme="majorHAnsi" w:hAnsiTheme="majorHAnsi" w:cs="Times New Roman"/>
          <w:sz w:val="22"/>
        </w:rPr>
        <w:t xml:space="preserve"> yang </w:t>
      </w:r>
      <w:proofErr w:type="spellStart"/>
      <w:r w:rsidR="009E1C2B">
        <w:rPr>
          <w:rFonts w:asciiTheme="majorHAnsi" w:hAnsiTheme="majorHAnsi" w:cs="Times New Roman"/>
          <w:sz w:val="22"/>
        </w:rPr>
        <w:t>telah</w:t>
      </w:r>
      <w:proofErr w:type="spellEnd"/>
      <w:r w:rsidR="009E1C2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9E1C2B">
        <w:rPr>
          <w:rFonts w:asciiTheme="majorHAnsi" w:hAnsiTheme="majorHAnsi" w:cs="Times New Roman"/>
          <w:sz w:val="22"/>
        </w:rPr>
        <w:t>memperoleh</w:t>
      </w:r>
      <w:proofErr w:type="spellEnd"/>
      <w:r w:rsidR="009E1C2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9E1C2B">
        <w:rPr>
          <w:rFonts w:asciiTheme="majorHAnsi" w:hAnsiTheme="majorHAnsi" w:cs="Times New Roman"/>
          <w:sz w:val="22"/>
        </w:rPr>
        <w:t>pelayanan</w:t>
      </w:r>
      <w:proofErr w:type="spellEnd"/>
      <w:r w:rsidR="009E1C2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9E1C2B">
        <w:rPr>
          <w:rFonts w:asciiTheme="majorHAnsi" w:hAnsiTheme="majorHAnsi" w:cs="Times New Roman"/>
          <w:sz w:val="22"/>
        </w:rPr>
        <w:t>rawat</w:t>
      </w:r>
      <w:proofErr w:type="spellEnd"/>
      <w:r w:rsidR="009E1C2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9E1C2B">
        <w:rPr>
          <w:rFonts w:asciiTheme="majorHAnsi" w:hAnsiTheme="majorHAnsi" w:cs="Times New Roman"/>
          <w:sz w:val="22"/>
        </w:rPr>
        <w:t>jalan</w:t>
      </w:r>
      <w:proofErr w:type="spellEnd"/>
      <w:r>
        <w:rPr>
          <w:rFonts w:asciiTheme="majorHAnsi" w:hAnsiTheme="majorHAnsi" w:cs="Times New Roman"/>
          <w:sz w:val="22"/>
        </w:rPr>
        <w:t xml:space="preserve">, </w:t>
      </w:r>
      <w:proofErr w:type="spellStart"/>
      <w:r>
        <w:rPr>
          <w:rFonts w:asciiTheme="majorHAnsi" w:hAnsiTheme="majorHAnsi" w:cs="Times New Roman"/>
          <w:sz w:val="22"/>
        </w:rPr>
        <w:t>maka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selanjutnya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hasil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tersebut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akan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dijumlahkan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keseluruhannya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sehingga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dapat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dilakukan</w:t>
      </w:r>
      <w:proofErr w:type="spellEnd"/>
      <w:r>
        <w:rPr>
          <w:rFonts w:asciiTheme="majorHAnsi" w:hAnsiTheme="majorHAnsi" w:cs="Times New Roman"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sz w:val="22"/>
        </w:rPr>
        <w:t>perangkingan</w:t>
      </w:r>
      <w:proofErr w:type="spellEnd"/>
      <w:r>
        <w:rPr>
          <w:rFonts w:asciiTheme="majorHAnsi" w:hAnsiTheme="majorHAnsi" w:cs="Times New Roman"/>
          <w:sz w:val="22"/>
        </w:rPr>
        <w:t>.</w:t>
      </w:r>
      <w:r w:rsidR="00D372AB">
        <w:rPr>
          <w:rFonts w:asciiTheme="majorHAnsi" w:hAnsiTheme="majorHAnsi" w:cs="Times New Roman"/>
          <w:sz w:val="22"/>
        </w:rPr>
        <w:t xml:space="preserve"> Hasil </w:t>
      </w:r>
      <w:proofErr w:type="spellStart"/>
      <w:r w:rsidR="00D372AB">
        <w:rPr>
          <w:rFonts w:asciiTheme="majorHAnsi" w:hAnsiTheme="majorHAnsi" w:cs="Times New Roman"/>
          <w:sz w:val="22"/>
        </w:rPr>
        <w:t>perangkingan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D372AB">
        <w:rPr>
          <w:rFonts w:asciiTheme="majorHAnsi" w:hAnsiTheme="majorHAnsi" w:cs="Times New Roman"/>
          <w:sz w:val="22"/>
        </w:rPr>
        <w:t>dari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D372AB">
        <w:rPr>
          <w:rFonts w:asciiTheme="majorHAnsi" w:hAnsiTheme="majorHAnsi" w:cs="Times New Roman"/>
          <w:sz w:val="22"/>
        </w:rPr>
        <w:t>setiap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D372AB">
        <w:rPr>
          <w:rFonts w:asciiTheme="majorHAnsi" w:hAnsiTheme="majorHAnsi" w:cs="Times New Roman"/>
          <w:sz w:val="22"/>
        </w:rPr>
        <w:t>alternatif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D372AB">
        <w:rPr>
          <w:rFonts w:asciiTheme="majorHAnsi" w:hAnsiTheme="majorHAnsi" w:cs="Times New Roman"/>
          <w:sz w:val="22"/>
        </w:rPr>
        <w:t>dapat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D372AB">
        <w:rPr>
          <w:rFonts w:asciiTheme="majorHAnsi" w:hAnsiTheme="majorHAnsi" w:cs="Times New Roman"/>
          <w:sz w:val="22"/>
        </w:rPr>
        <w:t>dilihat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pada </w:t>
      </w:r>
      <w:r w:rsidR="009E1C2B">
        <w:rPr>
          <w:rFonts w:asciiTheme="majorHAnsi" w:hAnsiTheme="majorHAnsi" w:cs="Times New Roman"/>
          <w:sz w:val="22"/>
        </w:rPr>
        <w:t xml:space="preserve">table 3.24. </w:t>
      </w:r>
      <w:proofErr w:type="spellStart"/>
      <w:r w:rsidR="00D372AB">
        <w:rPr>
          <w:rFonts w:asciiTheme="majorHAnsi" w:hAnsiTheme="majorHAnsi" w:cs="Times New Roman"/>
          <w:sz w:val="22"/>
        </w:rPr>
        <w:t>berikut</w:t>
      </w:r>
      <w:proofErr w:type="spellEnd"/>
      <w:r w:rsidR="00D372AB">
        <w:rPr>
          <w:rFonts w:asciiTheme="majorHAnsi" w:hAnsiTheme="majorHAnsi" w:cs="Times New Roman"/>
          <w:sz w:val="22"/>
        </w:rPr>
        <w:t xml:space="preserve"> </w:t>
      </w:r>
      <w:proofErr w:type="spellStart"/>
      <w:r w:rsidR="00D372AB">
        <w:rPr>
          <w:rFonts w:asciiTheme="majorHAnsi" w:hAnsiTheme="majorHAnsi" w:cs="Times New Roman"/>
          <w:sz w:val="22"/>
        </w:rPr>
        <w:t>ini</w:t>
      </w:r>
      <w:proofErr w:type="spellEnd"/>
      <w:r w:rsidR="00D372AB">
        <w:rPr>
          <w:rFonts w:asciiTheme="majorHAnsi" w:hAnsiTheme="majorHAnsi" w:cs="Times New Roman"/>
          <w:sz w:val="22"/>
        </w:rPr>
        <w:t>.</w:t>
      </w:r>
    </w:p>
    <w:p w:rsidR="00F102C9" w:rsidRDefault="00F102C9" w:rsidP="00F102C9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22"/>
        </w:rPr>
      </w:pPr>
      <w:r w:rsidRPr="00B909A3">
        <w:rPr>
          <w:rFonts w:asciiTheme="majorHAnsi" w:hAnsiTheme="majorHAnsi" w:cs="Times New Roman"/>
          <w:b/>
          <w:sz w:val="22"/>
          <w:lang w:val="id-ID"/>
        </w:rPr>
        <w:t xml:space="preserve">Tabel </w:t>
      </w:r>
      <w:r>
        <w:rPr>
          <w:rFonts w:asciiTheme="majorHAnsi" w:hAnsiTheme="majorHAnsi" w:cs="Times New Roman"/>
          <w:b/>
          <w:sz w:val="22"/>
          <w:lang w:val="id-ID"/>
        </w:rPr>
        <w:t>3.</w:t>
      </w:r>
      <w:r w:rsidR="00A65AAB">
        <w:rPr>
          <w:rFonts w:asciiTheme="majorHAnsi" w:hAnsiTheme="majorHAnsi" w:cs="Times New Roman"/>
          <w:b/>
          <w:sz w:val="22"/>
        </w:rPr>
        <w:t>24</w:t>
      </w:r>
      <w:r>
        <w:rPr>
          <w:rFonts w:asciiTheme="majorHAnsi" w:hAnsiTheme="majorHAnsi" w:cs="Times New Roman"/>
          <w:b/>
          <w:sz w:val="22"/>
          <w:lang w:val="id-ID"/>
        </w:rPr>
        <w:t xml:space="preserve">. </w:t>
      </w:r>
      <w:r w:rsidRPr="00B909A3">
        <w:rPr>
          <w:rFonts w:asciiTheme="majorHAnsi" w:hAnsiTheme="majorHAnsi" w:cs="Times New Roman"/>
          <w:b/>
          <w:sz w:val="22"/>
          <w:lang w:val="id-ID"/>
        </w:rPr>
        <w:t xml:space="preserve">Rangking </w:t>
      </w:r>
      <w:r>
        <w:rPr>
          <w:rFonts w:asciiTheme="majorHAnsi" w:hAnsiTheme="majorHAnsi" w:cs="Times New Roman"/>
          <w:b/>
          <w:sz w:val="22"/>
        </w:rPr>
        <w:t xml:space="preserve">Nilai </w:t>
      </w:r>
      <w:proofErr w:type="spellStart"/>
      <w:r>
        <w:rPr>
          <w:rFonts w:asciiTheme="majorHAnsi" w:hAnsiTheme="majorHAnsi" w:cs="Times New Roman"/>
          <w:b/>
          <w:sz w:val="22"/>
        </w:rPr>
        <w:t>Akhir</w:t>
      </w:r>
      <w:proofErr w:type="spellEnd"/>
      <w:r>
        <w:rPr>
          <w:rFonts w:asciiTheme="majorHAnsi" w:hAnsiTheme="majorHAnsi" w:cs="Times New Roman"/>
          <w:b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b/>
          <w:sz w:val="22"/>
        </w:rPr>
        <w:t>Alternatif</w:t>
      </w:r>
      <w:proofErr w:type="spellEnd"/>
      <w:r>
        <w:rPr>
          <w:rFonts w:asciiTheme="majorHAnsi" w:hAnsiTheme="majorHAnsi" w:cs="Times New Roman"/>
          <w:b/>
          <w:sz w:val="22"/>
        </w:rPr>
        <w:t xml:space="preserve"> Pada Hasil </w:t>
      </w:r>
      <w:proofErr w:type="spellStart"/>
      <w:r>
        <w:rPr>
          <w:rFonts w:asciiTheme="majorHAnsi" w:hAnsiTheme="majorHAnsi" w:cs="Times New Roman"/>
          <w:b/>
          <w:sz w:val="22"/>
        </w:rPr>
        <w:t>Kuisioner</w:t>
      </w:r>
      <w:proofErr w:type="spellEnd"/>
      <w:r>
        <w:rPr>
          <w:rFonts w:asciiTheme="majorHAnsi" w:hAnsiTheme="majorHAnsi" w:cs="Times New Roman"/>
          <w:b/>
          <w:sz w:val="22"/>
        </w:rPr>
        <w:t xml:space="preserve"> </w:t>
      </w:r>
      <w:proofErr w:type="spellStart"/>
      <w:r>
        <w:rPr>
          <w:rFonts w:asciiTheme="majorHAnsi" w:hAnsiTheme="majorHAnsi" w:cs="Times New Roman"/>
          <w:b/>
          <w:sz w:val="22"/>
        </w:rPr>
        <w:t>Pasien</w:t>
      </w:r>
      <w:proofErr w:type="spellEnd"/>
    </w:p>
    <w:p w:rsidR="00D567AC" w:rsidRDefault="00D567AC" w:rsidP="00F102C9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22"/>
        </w:rPr>
      </w:pPr>
    </w:p>
    <w:p w:rsidR="00D459A4" w:rsidRPr="00D459A4" w:rsidRDefault="00D459A4" w:rsidP="00F102C9">
      <w:pPr>
        <w:pStyle w:val="ListParagraph"/>
        <w:spacing w:line="240" w:lineRule="auto"/>
        <w:ind w:left="0"/>
        <w:jc w:val="center"/>
        <w:rPr>
          <w:rFonts w:asciiTheme="majorHAnsi" w:hAnsiTheme="majorHAnsi" w:cs="Times New Roman"/>
          <w:b/>
          <w:sz w:val="18"/>
        </w:rPr>
      </w:pPr>
    </w:p>
    <w:tbl>
      <w:tblPr>
        <w:tblW w:w="6195" w:type="dxa"/>
        <w:jc w:val="center"/>
        <w:tblLook w:val="04A0" w:firstRow="1" w:lastRow="0" w:firstColumn="1" w:lastColumn="0" w:noHBand="0" w:noVBand="1"/>
      </w:tblPr>
      <w:tblGrid>
        <w:gridCol w:w="1239"/>
        <w:gridCol w:w="2172"/>
        <w:gridCol w:w="1641"/>
        <w:gridCol w:w="1143"/>
      </w:tblGrid>
      <w:tr w:rsidR="007E78F3" w:rsidRPr="0021371C" w:rsidTr="007E78F3">
        <w:trPr>
          <w:trHeight w:val="782"/>
          <w:jc w:val="center"/>
        </w:trPr>
        <w:tc>
          <w:tcPr>
            <w:tcW w:w="123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E78F3" w:rsidRPr="0021371C" w:rsidRDefault="007E78F3" w:rsidP="00273157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proofErr w:type="spellStart"/>
            <w:r w:rsidRPr="0021371C"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217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7E78F3" w:rsidRDefault="007E78F3" w:rsidP="00B82162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</w:p>
          <w:p w:rsidR="007E78F3" w:rsidRPr="0021371C" w:rsidRDefault="007E78F3" w:rsidP="00B82162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 xml:space="preserve">Nama </w:t>
            </w:r>
            <w:proofErr w:type="spellStart"/>
            <w:r>
              <w:rPr>
                <w:rFonts w:eastAsia="Times New Roman" w:cs="Times New Roman"/>
                <w:b/>
                <w:bCs/>
                <w:color w:val="000000"/>
                <w:szCs w:val="24"/>
              </w:rPr>
              <w:t>Alternatif</w:t>
            </w:r>
            <w:proofErr w:type="spellEnd"/>
          </w:p>
        </w:tc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E78F3" w:rsidRPr="007E78F3" w:rsidRDefault="00710B43" w:rsidP="0021371C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m:oMathPara>
              <m:oMath>
                <m:nary>
                  <m:naryPr>
                    <m:chr m:val="∑"/>
                    <m:limLoc m:val="undOvr"/>
                    <m:subHide m:val="1"/>
                    <m:supHide m:val="1"/>
                    <m:ctrlPr>
                      <w:rPr>
                        <w:rFonts w:ascii="Cambria Math" w:eastAsia="Times New Roman" w:hAnsi="Cambria Math" w:cs="Calibri"/>
                        <w:b/>
                        <w:i/>
                        <w:color w:val="000000"/>
                      </w:rPr>
                    </m:ctrlPr>
                  </m:naryPr>
                  <m:sub/>
                  <m:sup/>
                  <m:e>
                    <m:r>
                      <m:rPr>
                        <m:sty m:val="bi"/>
                      </m:rPr>
                      <w:rPr>
                        <w:rFonts w:ascii="Cambria Math" w:eastAsia="Times New Roman" w:hAnsi="Cambria Math" w:cs="Calibri"/>
                        <w:color w:val="000000"/>
                      </w:rPr>
                      <m:t>na</m:t>
                    </m:r>
                  </m:e>
                </m:nary>
              </m:oMath>
            </m:oMathPara>
          </w:p>
        </w:tc>
        <w:tc>
          <w:tcPr>
            <w:tcW w:w="11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7E78F3" w:rsidRPr="0021371C" w:rsidRDefault="007E78F3" w:rsidP="0021371C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Cs w:val="24"/>
              </w:rPr>
            </w:pPr>
            <w:r w:rsidRPr="0021371C">
              <w:rPr>
                <w:rFonts w:eastAsia="Times New Roman" w:cs="Times New Roman"/>
                <w:b/>
                <w:bCs/>
                <w:color w:val="000000"/>
                <w:szCs w:val="24"/>
                <w:lang w:val="id-ID"/>
              </w:rPr>
              <w:t>Ranking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Registrasi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spacing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597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6</w:t>
            </w:r>
          </w:p>
        </w:tc>
      </w:tr>
      <w:tr w:rsidR="007E3756" w:rsidRPr="0021371C" w:rsidTr="007E78F3">
        <w:trPr>
          <w:trHeight w:val="272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Poliklinik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41BEE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46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8</w:t>
            </w:r>
          </w:p>
        </w:tc>
      </w:tr>
      <w:tr w:rsidR="007E3756" w:rsidRPr="0021371C" w:rsidTr="007E78F3">
        <w:trPr>
          <w:trHeight w:val="126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bCs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Dokter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406.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bCs/>
                <w:color w:val="000000"/>
                <w:szCs w:val="24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</w:rPr>
              <w:t>9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Kasir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623.2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Laboratorium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694.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bCs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6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Radiologi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738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bCs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7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Apotik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600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8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32448A">
              <w:rPr>
                <w:rFonts w:eastAsia="Times New Roman" w:cs="Times New Roman"/>
                <w:color w:val="000000"/>
                <w:szCs w:val="24"/>
              </w:rPr>
              <w:t>IGD</w:t>
            </w:r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466.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8B6DCF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</w:t>
            </w:r>
          </w:p>
        </w:tc>
      </w:tr>
      <w:tr w:rsidR="007E3756" w:rsidRPr="0021371C" w:rsidTr="007E78F3">
        <w:trPr>
          <w:trHeight w:val="137"/>
          <w:jc w:val="center"/>
        </w:trPr>
        <w:tc>
          <w:tcPr>
            <w:tcW w:w="1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710B43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color w:val="000000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/>
                        <w:szCs w:val="24"/>
                      </w:rPr>
                      <m:t>9</m:t>
                    </m:r>
                  </m:sub>
                </m:sSub>
              </m:oMath>
            </m:oMathPara>
          </w:p>
        </w:tc>
        <w:tc>
          <w:tcPr>
            <w:tcW w:w="2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7E3756" w:rsidRPr="0032448A" w:rsidRDefault="007E3756" w:rsidP="007E375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32448A">
              <w:rPr>
                <w:rFonts w:eastAsia="Times New Roman" w:cs="Times New Roman"/>
                <w:color w:val="000000"/>
                <w:szCs w:val="24"/>
              </w:rPr>
              <w:t>Satpam</w:t>
            </w:r>
            <w:proofErr w:type="spellEnd"/>
          </w:p>
        </w:tc>
        <w:tc>
          <w:tcPr>
            <w:tcW w:w="16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7E3756" w:rsidRDefault="007E3756" w:rsidP="007E3756">
            <w:pPr>
              <w:jc w:val="center"/>
              <w:rPr>
                <w:rFonts w:cs="Times New Roman"/>
                <w:color w:val="000000"/>
                <w:szCs w:val="24"/>
              </w:rPr>
            </w:pPr>
            <w:r w:rsidRPr="007E3756">
              <w:rPr>
                <w:rFonts w:cs="Times New Roman"/>
                <w:color w:val="000000"/>
                <w:szCs w:val="24"/>
              </w:rPr>
              <w:t>913.5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E3756" w:rsidRPr="0032448A" w:rsidRDefault="007E3756" w:rsidP="007E3756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</w:tr>
    </w:tbl>
    <w:p w:rsidR="00DD0556" w:rsidRPr="00DD0556" w:rsidRDefault="00DD0556" w:rsidP="00273157">
      <w:pPr>
        <w:pStyle w:val="ListParagraph"/>
        <w:spacing w:line="240" w:lineRule="auto"/>
        <w:ind w:left="0"/>
        <w:rPr>
          <w:rFonts w:asciiTheme="majorHAnsi" w:hAnsiTheme="majorHAnsi" w:cs="Times New Roman"/>
          <w:b/>
          <w:sz w:val="22"/>
        </w:rPr>
      </w:pPr>
    </w:p>
    <w:p w:rsidR="00D567AC" w:rsidRPr="006542FC" w:rsidRDefault="00D567AC" w:rsidP="006542FC">
      <w:pPr>
        <w:pStyle w:val="ListParagraph"/>
        <w:spacing w:line="240" w:lineRule="auto"/>
        <w:ind w:left="0"/>
        <w:jc w:val="center"/>
        <w:rPr>
          <w:rFonts w:asciiTheme="majorHAnsi" w:eastAsia="Times New Roman" w:hAnsiTheme="majorHAnsi" w:cstheme="majorBidi"/>
          <w:b/>
          <w:bCs/>
          <w:color w:val="000000"/>
          <w:sz w:val="22"/>
          <w:vertAlign w:val="subscript"/>
          <w:lang w:eastAsia="id-ID"/>
        </w:rPr>
      </w:pPr>
    </w:p>
    <w:p w:rsidR="00075D20" w:rsidRDefault="006542FC" w:rsidP="00075D20">
      <w:pPr>
        <w:pStyle w:val="ListParagraph"/>
        <w:spacing w:line="480" w:lineRule="auto"/>
        <w:ind w:left="0" w:firstLine="709"/>
        <w:rPr>
          <w:rFonts w:cs="Times New Roman"/>
          <w:bCs/>
          <w:szCs w:val="20"/>
        </w:rPr>
      </w:pPr>
      <w:r>
        <w:rPr>
          <w:rFonts w:cs="Times New Roman"/>
          <w:bCs/>
          <w:szCs w:val="20"/>
          <w:lang w:val="id-ID"/>
        </w:rPr>
        <w:t xml:space="preserve">Berdasarkan hasil akhir yang diperoleh, didapatlah alternatif </w:t>
      </w:r>
      <w:proofErr w:type="spellStart"/>
      <w:r w:rsidR="00D1107F">
        <w:rPr>
          <w:rFonts w:cs="Times New Roman"/>
          <w:bCs/>
          <w:szCs w:val="20"/>
        </w:rPr>
        <w:t>Satpam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menempati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rangk</w:t>
      </w:r>
      <w:r w:rsidR="004819D2">
        <w:rPr>
          <w:rFonts w:cs="Times New Roman"/>
          <w:bCs/>
          <w:szCs w:val="20"/>
        </w:rPr>
        <w:t>i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pertama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i</w:t>
      </w:r>
      <w:proofErr w:type="spellEnd"/>
      <w:r w:rsidR="004819D2">
        <w:rPr>
          <w:rFonts w:cs="Times New Roman"/>
          <w:bCs/>
          <w:szCs w:val="20"/>
        </w:rPr>
        <w:t xml:space="preserve"> 913.5 </w:t>
      </w:r>
      <w:proofErr w:type="spellStart"/>
      <w:r w:rsidR="004819D2">
        <w:rPr>
          <w:rFonts w:cs="Times New Roman"/>
          <w:bCs/>
          <w:szCs w:val="20"/>
        </w:rPr>
        <w:t>lalu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isusul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lastRenderedPageBreak/>
        <w:t>Radiologi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menempati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rangking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kedua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dengan</w:t>
      </w:r>
      <w:proofErr w:type="spellEnd"/>
      <w:r w:rsidR="00D1107F">
        <w:rPr>
          <w:rFonts w:cs="Times New Roman"/>
          <w:bCs/>
          <w:szCs w:val="20"/>
        </w:rPr>
        <w:t xml:space="preserve"> </w:t>
      </w:r>
      <w:proofErr w:type="spellStart"/>
      <w:r w:rsidR="00D1107F">
        <w:rPr>
          <w:rFonts w:cs="Times New Roman"/>
          <w:bCs/>
          <w:szCs w:val="20"/>
        </w:rPr>
        <w:t>nilai</w:t>
      </w:r>
      <w:proofErr w:type="spellEnd"/>
      <w:r w:rsidR="00D1107F">
        <w:rPr>
          <w:rFonts w:cs="Times New Roman"/>
          <w:bCs/>
          <w:szCs w:val="20"/>
        </w:rPr>
        <w:t xml:space="preserve"> 738, </w:t>
      </w:r>
      <w:proofErr w:type="spellStart"/>
      <w:r w:rsidR="00E039BD">
        <w:rPr>
          <w:rFonts w:cs="Times New Roman"/>
          <w:bCs/>
          <w:szCs w:val="20"/>
        </w:rPr>
        <w:t>kemudian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alternatif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Laboratorium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sebagai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rangking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ketiga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dengan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E039BD">
        <w:rPr>
          <w:rFonts w:cs="Times New Roman"/>
          <w:bCs/>
          <w:szCs w:val="20"/>
        </w:rPr>
        <w:t>nilai</w:t>
      </w:r>
      <w:proofErr w:type="spellEnd"/>
      <w:r w:rsidR="00E039BD">
        <w:rPr>
          <w:rFonts w:cs="Times New Roman"/>
          <w:bCs/>
          <w:szCs w:val="20"/>
        </w:rPr>
        <w:t xml:space="preserve"> 694.5,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asir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ngki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empat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i</w:t>
      </w:r>
      <w:proofErr w:type="spellEnd"/>
      <w:r w:rsidR="004819D2">
        <w:rPr>
          <w:rFonts w:cs="Times New Roman"/>
          <w:bCs/>
          <w:szCs w:val="20"/>
        </w:rPr>
        <w:t xml:space="preserve"> 623,35 </w:t>
      </w:r>
      <w:proofErr w:type="spellStart"/>
      <w:r w:rsidR="00E039BD">
        <w:rPr>
          <w:rFonts w:cs="Times New Roman"/>
          <w:bCs/>
          <w:szCs w:val="20"/>
        </w:rPr>
        <w:t>selanjutnya</w:t>
      </w:r>
      <w:proofErr w:type="spellEnd"/>
      <w:r w:rsidR="00E039BD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alternat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Apotik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ngki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lima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li</w:t>
      </w:r>
      <w:proofErr w:type="spellEnd"/>
      <w:r w:rsidR="004819D2">
        <w:rPr>
          <w:rFonts w:cs="Times New Roman"/>
          <w:bCs/>
          <w:szCs w:val="20"/>
        </w:rPr>
        <w:t xml:space="preserve"> 600</w:t>
      </w:r>
      <w:r w:rsidR="00D1107F">
        <w:rPr>
          <w:rFonts w:cs="Times New Roman"/>
          <w:bCs/>
          <w:szCs w:val="20"/>
        </w:rPr>
        <w:t xml:space="preserve">,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egistras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rangki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enam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i</w:t>
      </w:r>
      <w:proofErr w:type="spellEnd"/>
      <w:r w:rsidR="004819D2">
        <w:rPr>
          <w:rFonts w:cs="Times New Roman"/>
          <w:bCs/>
          <w:szCs w:val="20"/>
        </w:rPr>
        <w:t xml:space="preserve"> 597, alternative IGD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ngki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tujuh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i</w:t>
      </w:r>
      <w:proofErr w:type="spellEnd"/>
      <w:r w:rsidR="004819D2">
        <w:rPr>
          <w:rFonts w:cs="Times New Roman"/>
          <w:bCs/>
          <w:szCs w:val="20"/>
        </w:rPr>
        <w:t xml:space="preserve"> 466,5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Poliklinik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ngki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delap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i</w:t>
      </w:r>
      <w:proofErr w:type="spellEnd"/>
      <w:r w:rsidR="004819D2">
        <w:rPr>
          <w:rFonts w:cs="Times New Roman"/>
          <w:bCs/>
          <w:szCs w:val="20"/>
        </w:rPr>
        <w:t xml:space="preserve"> 465 dan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okter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ngki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sembil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eng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nilai</w:t>
      </w:r>
      <w:proofErr w:type="spellEnd"/>
      <w:r w:rsidR="004819D2">
        <w:rPr>
          <w:rFonts w:cs="Times New Roman"/>
          <w:bCs/>
          <w:szCs w:val="20"/>
        </w:rPr>
        <w:t xml:space="preserve"> 406.5.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atpam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ngki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pertama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apat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menjad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pendukung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putus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sebaga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yang </w:t>
      </w:r>
      <w:proofErr w:type="spellStart"/>
      <w:r w:rsidR="004819D2">
        <w:rPr>
          <w:rFonts w:cs="Times New Roman"/>
          <w:bCs/>
          <w:szCs w:val="20"/>
        </w:rPr>
        <w:t>perlu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itingkatkan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mbal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pelayanannya</w:t>
      </w:r>
      <w:proofErr w:type="spellEnd"/>
      <w:r w:rsidR="004819D2">
        <w:rPr>
          <w:rFonts w:cs="Times New Roman"/>
          <w:bCs/>
          <w:szCs w:val="20"/>
        </w:rPr>
        <w:t xml:space="preserve">, dan </w:t>
      </w:r>
      <w:proofErr w:type="spellStart"/>
      <w:r w:rsidR="004819D2">
        <w:rPr>
          <w:rFonts w:cs="Times New Roman"/>
          <w:bCs/>
          <w:szCs w:val="20"/>
        </w:rPr>
        <w:t>selanjutnya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alternatif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Radiologi</w:t>
      </w:r>
      <w:proofErr w:type="spellEnd"/>
      <w:r w:rsidR="004819D2">
        <w:rPr>
          <w:rFonts w:cs="Times New Roman"/>
          <w:bCs/>
          <w:szCs w:val="20"/>
        </w:rPr>
        <w:t xml:space="preserve"> juga </w:t>
      </w:r>
      <w:proofErr w:type="spellStart"/>
      <w:r w:rsidR="004819D2">
        <w:rPr>
          <w:rFonts w:cs="Times New Roman"/>
          <w:bCs/>
          <w:szCs w:val="20"/>
        </w:rPr>
        <w:t>perlu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ditingkatkan</w:t>
      </w:r>
      <w:proofErr w:type="spellEnd"/>
      <w:r w:rsidR="004819D2">
        <w:rPr>
          <w:rFonts w:cs="Times New Roman"/>
          <w:bCs/>
          <w:szCs w:val="20"/>
        </w:rPr>
        <w:t xml:space="preserve">, </w:t>
      </w:r>
      <w:proofErr w:type="spellStart"/>
      <w:r w:rsidR="004819D2">
        <w:rPr>
          <w:rFonts w:cs="Times New Roman"/>
          <w:bCs/>
          <w:szCs w:val="20"/>
        </w:rPr>
        <w:t>karena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memiliki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peringkat</w:t>
      </w:r>
      <w:proofErr w:type="spellEnd"/>
      <w:r w:rsidR="004819D2">
        <w:rPr>
          <w:rFonts w:cs="Times New Roman"/>
          <w:bCs/>
          <w:szCs w:val="20"/>
        </w:rPr>
        <w:t xml:space="preserve"> </w:t>
      </w:r>
      <w:proofErr w:type="spellStart"/>
      <w:r w:rsidR="004819D2">
        <w:rPr>
          <w:rFonts w:cs="Times New Roman"/>
          <w:bCs/>
          <w:szCs w:val="20"/>
        </w:rPr>
        <w:t>kedua</w:t>
      </w:r>
      <w:proofErr w:type="spellEnd"/>
      <w:r w:rsidR="004819D2">
        <w:rPr>
          <w:rFonts w:cs="Times New Roman"/>
          <w:bCs/>
          <w:szCs w:val="20"/>
        </w:rPr>
        <w:t>.</w:t>
      </w:r>
    </w:p>
    <w:p w:rsidR="004819D2" w:rsidRPr="00075D20" w:rsidRDefault="004819D2" w:rsidP="00075D20">
      <w:pPr>
        <w:pStyle w:val="ListParagraph"/>
        <w:spacing w:line="480" w:lineRule="auto"/>
        <w:ind w:left="0" w:firstLine="709"/>
        <w:rPr>
          <w:rFonts w:eastAsiaTheme="minorEastAsia" w:cs="Times New Roman"/>
          <w:szCs w:val="24"/>
        </w:rPr>
      </w:pPr>
    </w:p>
    <w:p w:rsidR="00924137" w:rsidRDefault="00924137" w:rsidP="00805146">
      <w:pPr>
        <w:pStyle w:val="ListParagraph"/>
        <w:numPr>
          <w:ilvl w:val="2"/>
          <w:numId w:val="2"/>
        </w:numPr>
        <w:spacing w:line="480" w:lineRule="auto"/>
        <w:ind w:left="709" w:hanging="709"/>
        <w:rPr>
          <w:rFonts w:cs="Times New Roman"/>
          <w:bCs/>
          <w:i/>
          <w:iCs/>
          <w:szCs w:val="20"/>
          <w:lang w:val="id-ID"/>
        </w:rPr>
      </w:pPr>
      <w:r>
        <w:rPr>
          <w:rFonts w:cs="Times New Roman"/>
          <w:bCs/>
          <w:i/>
          <w:iCs/>
          <w:szCs w:val="20"/>
          <w:lang w:val="id-ID"/>
        </w:rPr>
        <w:t>Pemodelan atau Perancangan Sistem</w:t>
      </w:r>
    </w:p>
    <w:p w:rsidR="00075D20" w:rsidRDefault="000C1E42" w:rsidP="00FA2230">
      <w:pPr>
        <w:spacing w:line="480" w:lineRule="auto"/>
        <w:ind w:firstLine="709"/>
        <w:rPr>
          <w:rFonts w:cs="Times New Roman"/>
          <w:iCs/>
          <w:szCs w:val="24"/>
        </w:rPr>
      </w:pPr>
      <w:r>
        <w:rPr>
          <w:rFonts w:cs="Times New Roman"/>
          <w:bCs/>
          <w:szCs w:val="20"/>
          <w:lang w:val="id-ID"/>
        </w:rPr>
        <w:t>Dalam penelitian ini, penulis menggunakan</w:t>
      </w:r>
      <w:r w:rsidR="00924137">
        <w:rPr>
          <w:rFonts w:cs="Times New Roman"/>
          <w:bCs/>
          <w:szCs w:val="20"/>
        </w:rPr>
        <w:t xml:space="preserve"> </w:t>
      </w:r>
      <w:r w:rsidR="00B80697">
        <w:rPr>
          <w:rFonts w:cs="Times New Roman"/>
          <w:bCs/>
          <w:szCs w:val="20"/>
          <w:lang w:val="id-ID"/>
        </w:rPr>
        <w:t>dua</w:t>
      </w:r>
      <w:r w:rsidR="00950FF2">
        <w:rPr>
          <w:rFonts w:cs="Times New Roman"/>
          <w:bCs/>
          <w:szCs w:val="20"/>
          <w:lang w:val="id-ID"/>
        </w:rPr>
        <w:t xml:space="preserve"> diagram</w:t>
      </w:r>
      <w:r w:rsidR="00F22C97">
        <w:rPr>
          <w:rFonts w:cs="Times New Roman"/>
          <w:bCs/>
          <w:szCs w:val="20"/>
        </w:rPr>
        <w:t xml:space="preserve"> </w:t>
      </w:r>
      <w:r w:rsidR="00450014" w:rsidRPr="004004CF">
        <w:rPr>
          <w:rFonts w:cs="Times New Roman"/>
          <w:i/>
          <w:szCs w:val="24"/>
          <w:lang w:val="id-ID"/>
        </w:rPr>
        <w:t>Unified Modelling Language</w:t>
      </w:r>
      <w:r w:rsidR="00450014" w:rsidRPr="004004CF">
        <w:rPr>
          <w:rFonts w:cs="Times New Roman"/>
          <w:iCs/>
          <w:szCs w:val="24"/>
          <w:lang w:val="id-ID"/>
        </w:rPr>
        <w:t xml:space="preserve"> (UML)</w:t>
      </w:r>
      <w:r w:rsidR="00450014">
        <w:rPr>
          <w:rFonts w:cs="Times New Roman"/>
          <w:iCs/>
          <w:szCs w:val="24"/>
          <w:lang w:val="id-ID"/>
        </w:rPr>
        <w:t xml:space="preserve"> untuk pemodelan ataupun peranca</w:t>
      </w:r>
      <w:r w:rsidR="00950FF2">
        <w:rPr>
          <w:rFonts w:cs="Times New Roman"/>
          <w:iCs/>
          <w:szCs w:val="24"/>
          <w:lang w:val="id-ID"/>
        </w:rPr>
        <w:t xml:space="preserve">ngan sistem yang penulis bangun, diantaranya </w:t>
      </w:r>
      <w:proofErr w:type="spellStart"/>
      <w:r w:rsidR="00075D20">
        <w:rPr>
          <w:rFonts w:cs="Times New Roman"/>
          <w:iCs/>
          <w:szCs w:val="24"/>
        </w:rPr>
        <w:t>sebagai</w:t>
      </w:r>
      <w:proofErr w:type="spellEnd"/>
      <w:r w:rsidR="00075D20">
        <w:rPr>
          <w:rFonts w:cs="Times New Roman"/>
          <w:iCs/>
          <w:szCs w:val="24"/>
        </w:rPr>
        <w:t xml:space="preserve"> </w:t>
      </w:r>
      <w:proofErr w:type="spellStart"/>
      <w:r w:rsidR="00075D20">
        <w:rPr>
          <w:rFonts w:cs="Times New Roman"/>
          <w:iCs/>
          <w:szCs w:val="24"/>
        </w:rPr>
        <w:t>berikut</w:t>
      </w:r>
      <w:proofErr w:type="spellEnd"/>
      <w:r w:rsidR="00075D20">
        <w:rPr>
          <w:rFonts w:cs="Times New Roman"/>
          <w:iCs/>
          <w:szCs w:val="24"/>
        </w:rPr>
        <w:t xml:space="preserve"> </w:t>
      </w:r>
      <w:r w:rsidR="00950FF2">
        <w:rPr>
          <w:rFonts w:cs="Times New Roman"/>
          <w:iCs/>
          <w:szCs w:val="24"/>
          <w:lang w:val="id-ID"/>
        </w:rPr>
        <w:t>:</w:t>
      </w:r>
    </w:p>
    <w:p w:rsidR="00D567AC" w:rsidRPr="00D567AC" w:rsidRDefault="00D567AC" w:rsidP="00FA2230">
      <w:pPr>
        <w:spacing w:line="480" w:lineRule="auto"/>
        <w:ind w:firstLine="709"/>
        <w:rPr>
          <w:rFonts w:cs="Times New Roman"/>
          <w:iCs/>
          <w:sz w:val="18"/>
          <w:szCs w:val="24"/>
        </w:rPr>
      </w:pPr>
    </w:p>
    <w:p w:rsidR="00950FF2" w:rsidRPr="00062F10" w:rsidRDefault="006A1CEB" w:rsidP="006A0C62">
      <w:pPr>
        <w:pStyle w:val="ListParagraph"/>
        <w:numPr>
          <w:ilvl w:val="0"/>
          <w:numId w:val="5"/>
        </w:numPr>
        <w:spacing w:line="480" w:lineRule="auto"/>
        <w:ind w:left="993" w:hanging="284"/>
        <w:rPr>
          <w:rFonts w:cs="Times New Roman"/>
          <w:bCs/>
          <w:i/>
          <w:iCs/>
          <w:szCs w:val="20"/>
          <w:lang w:val="id-ID"/>
        </w:rPr>
      </w:pPr>
      <w:r w:rsidRPr="006A1CEB">
        <w:rPr>
          <w:rFonts w:cs="Times New Roman"/>
          <w:bCs/>
          <w:i/>
          <w:iCs/>
          <w:szCs w:val="20"/>
          <w:lang w:val="id-ID"/>
        </w:rPr>
        <w:t>Use Case Diagram</w:t>
      </w:r>
    </w:p>
    <w:p w:rsidR="00062F10" w:rsidRPr="00062F10" w:rsidRDefault="00062F10" w:rsidP="00062F10">
      <w:pPr>
        <w:spacing w:line="480" w:lineRule="auto"/>
        <w:ind w:firstLine="720"/>
        <w:rPr>
          <w:szCs w:val="24"/>
        </w:rPr>
      </w:pPr>
      <w:r w:rsidRPr="00062F10">
        <w:rPr>
          <w:iCs/>
          <w:color w:val="000000"/>
          <w:szCs w:val="24"/>
          <w:lang w:val="id-ID"/>
        </w:rPr>
        <w:t>Gambar 3.</w:t>
      </w:r>
      <w:r w:rsidRPr="00062F10">
        <w:rPr>
          <w:iCs/>
          <w:color w:val="000000"/>
          <w:szCs w:val="24"/>
        </w:rPr>
        <w:t>5</w:t>
      </w:r>
      <w:r w:rsidRPr="00062F10">
        <w:rPr>
          <w:iCs/>
          <w:color w:val="000000"/>
          <w:szCs w:val="24"/>
          <w:lang w:val="id-ID"/>
        </w:rPr>
        <w:t xml:space="preserve">. merupakan pemodelan sistem yang akan dibangun dengan menggunkan </w:t>
      </w:r>
      <w:r w:rsidRPr="00062F10">
        <w:rPr>
          <w:i/>
          <w:iCs/>
          <w:color w:val="000000"/>
          <w:szCs w:val="24"/>
          <w:lang w:val="id-ID"/>
        </w:rPr>
        <w:t>use case diagram.</w:t>
      </w:r>
      <w:r w:rsidRPr="00062F10">
        <w:rPr>
          <w:i/>
          <w:iCs/>
          <w:color w:val="000000"/>
          <w:szCs w:val="24"/>
        </w:rPr>
        <w:t xml:space="preserve"> </w:t>
      </w:r>
      <w:r w:rsidRPr="00062F10">
        <w:rPr>
          <w:szCs w:val="24"/>
          <w:lang w:val="id-ID"/>
        </w:rPr>
        <w:t xml:space="preserve">Pada gambar </w:t>
      </w:r>
      <w:r w:rsidRPr="00062F10">
        <w:rPr>
          <w:i/>
          <w:szCs w:val="24"/>
          <w:lang w:val="id-ID"/>
        </w:rPr>
        <w:t>use case diagram</w:t>
      </w:r>
      <w:r w:rsidRPr="00062F10">
        <w:rPr>
          <w:i/>
          <w:szCs w:val="24"/>
        </w:rPr>
        <w:t xml:space="preserve"> </w:t>
      </w:r>
      <w:r w:rsidRPr="00062F10">
        <w:rPr>
          <w:szCs w:val="24"/>
          <w:lang w:val="id-ID"/>
        </w:rPr>
        <w:t xml:space="preserve">diatas ini dapat diketahui bahwa terdapat </w:t>
      </w:r>
      <w:proofErr w:type="spellStart"/>
      <w:r w:rsidRPr="00062F10">
        <w:rPr>
          <w:szCs w:val="24"/>
        </w:rPr>
        <w:t>dua</w:t>
      </w:r>
      <w:proofErr w:type="spellEnd"/>
      <w:r w:rsidRPr="00062F10">
        <w:rPr>
          <w:szCs w:val="24"/>
          <w:lang w:val="id-ID"/>
        </w:rPr>
        <w:t xml:space="preserve"> </w:t>
      </w:r>
      <w:r w:rsidRPr="00062F10">
        <w:rPr>
          <w:i/>
          <w:szCs w:val="24"/>
          <w:lang w:val="id-ID"/>
        </w:rPr>
        <w:t>actor</w:t>
      </w:r>
      <w:r w:rsidRPr="00062F10">
        <w:rPr>
          <w:szCs w:val="24"/>
          <w:lang w:val="id-ID"/>
        </w:rPr>
        <w:t xml:space="preserve"> di dalam sistem pendukung keputusan ini yang masing-masing memiliki layanan ataupun fungsi tersendiri yang dapat dijalankan oleh ke</w:t>
      </w:r>
      <w:proofErr w:type="spellStart"/>
      <w:r w:rsidRPr="00062F10">
        <w:rPr>
          <w:szCs w:val="24"/>
        </w:rPr>
        <w:t>dua</w:t>
      </w:r>
      <w:proofErr w:type="spellEnd"/>
      <w:r w:rsidRPr="00062F10">
        <w:rPr>
          <w:szCs w:val="24"/>
          <w:lang w:val="id-ID"/>
        </w:rPr>
        <w:t xml:space="preserve"> actor</w:t>
      </w:r>
      <w:r w:rsidRPr="00062F10">
        <w:rPr>
          <w:i/>
          <w:szCs w:val="24"/>
          <w:lang w:val="id-ID"/>
        </w:rPr>
        <w:t>. Use Case Diagram</w:t>
      </w:r>
      <w:r w:rsidRPr="00062F10">
        <w:rPr>
          <w:szCs w:val="24"/>
          <w:lang w:val="id-ID"/>
        </w:rPr>
        <w:t xml:space="preserve"> memiliki dua tipe relasi yaitu relasi &lt;&lt;include&gt;&gt; untuk </w:t>
      </w:r>
      <w:r w:rsidRPr="00062F10">
        <w:rPr>
          <w:i/>
          <w:szCs w:val="24"/>
          <w:lang w:val="id-ID"/>
        </w:rPr>
        <w:t>use case</w:t>
      </w:r>
      <w:r w:rsidRPr="00062F10">
        <w:rPr>
          <w:i/>
          <w:szCs w:val="24"/>
        </w:rPr>
        <w:t xml:space="preserve"> </w:t>
      </w:r>
      <w:r w:rsidRPr="00062F10">
        <w:rPr>
          <w:szCs w:val="24"/>
          <w:lang w:val="id-ID"/>
        </w:rPr>
        <w:t xml:space="preserve">yang harus melibatkan </w:t>
      </w:r>
      <w:r w:rsidRPr="00062F10">
        <w:rPr>
          <w:i/>
          <w:szCs w:val="24"/>
          <w:lang w:val="id-ID"/>
        </w:rPr>
        <w:t>use case</w:t>
      </w:r>
      <w:r w:rsidRPr="00062F10">
        <w:rPr>
          <w:szCs w:val="24"/>
          <w:lang w:val="id-ID"/>
        </w:rPr>
        <w:t xml:space="preserve"> lain. </w:t>
      </w:r>
    </w:p>
    <w:p w:rsidR="00062F10" w:rsidRDefault="00062F10" w:rsidP="00062F10">
      <w:pPr>
        <w:pStyle w:val="ListParagraph"/>
        <w:spacing w:line="480" w:lineRule="auto"/>
        <w:ind w:left="993"/>
        <w:rPr>
          <w:rFonts w:cs="Times New Roman"/>
          <w:bCs/>
          <w:i/>
          <w:iCs/>
          <w:szCs w:val="20"/>
          <w:lang w:val="id-ID"/>
        </w:rPr>
      </w:pPr>
    </w:p>
    <w:p w:rsidR="006A1CEB" w:rsidRPr="00570628" w:rsidRDefault="00570628" w:rsidP="00CC5FC3">
      <w:pPr>
        <w:pStyle w:val="ListParagraph"/>
        <w:tabs>
          <w:tab w:val="left" w:pos="709"/>
        </w:tabs>
        <w:spacing w:line="480" w:lineRule="auto"/>
        <w:ind w:left="993"/>
        <w:rPr>
          <w:rFonts w:cs="Times New Roman"/>
          <w:bCs/>
          <w:szCs w:val="20"/>
        </w:rPr>
      </w:pPr>
      <w:proofErr w:type="spellStart"/>
      <w:r>
        <w:rPr>
          <w:rFonts w:cs="Times New Roman"/>
          <w:bCs/>
          <w:szCs w:val="20"/>
        </w:rPr>
        <w:lastRenderedPageBreak/>
        <w:t>Adapun</w:t>
      </w:r>
      <w:proofErr w:type="spellEnd"/>
      <w:r>
        <w:rPr>
          <w:rFonts w:cs="Times New Roman"/>
          <w:bCs/>
          <w:szCs w:val="20"/>
        </w:rPr>
        <w:t xml:space="preserve"> r</w:t>
      </w:r>
      <w:r w:rsidR="00885D09">
        <w:rPr>
          <w:rFonts w:cs="Times New Roman"/>
          <w:bCs/>
          <w:szCs w:val="20"/>
          <w:lang w:val="id-ID"/>
        </w:rPr>
        <w:t xml:space="preserve">ancangan </w:t>
      </w:r>
      <w:r w:rsidR="00885D09" w:rsidRPr="00F52671">
        <w:rPr>
          <w:rFonts w:cs="Times New Roman"/>
          <w:bCs/>
          <w:i/>
          <w:iCs/>
          <w:szCs w:val="20"/>
          <w:lang w:val="id-ID"/>
        </w:rPr>
        <w:t>use case</w:t>
      </w:r>
      <w:r w:rsidR="00F22C97">
        <w:rPr>
          <w:rFonts w:cs="Times New Roman"/>
          <w:bCs/>
          <w:i/>
          <w:iCs/>
          <w:szCs w:val="20"/>
        </w:rPr>
        <w:t xml:space="preserve"> </w:t>
      </w:r>
      <w:r w:rsidR="00885D09" w:rsidRPr="00F52671">
        <w:rPr>
          <w:rFonts w:cs="Times New Roman"/>
          <w:bCs/>
          <w:i/>
          <w:iCs/>
          <w:szCs w:val="20"/>
          <w:lang w:val="id-ID"/>
        </w:rPr>
        <w:t>diagram</w:t>
      </w:r>
      <w:r w:rsidR="00885D09">
        <w:rPr>
          <w:rFonts w:cs="Times New Roman"/>
          <w:bCs/>
          <w:szCs w:val="20"/>
          <w:lang w:val="id-ID"/>
        </w:rPr>
        <w:t xml:space="preserve"> untuk pemodelan sistem</w:t>
      </w:r>
      <w:r>
        <w:rPr>
          <w:rFonts w:cs="Times New Roman"/>
          <w:bCs/>
          <w:szCs w:val="20"/>
          <w:lang w:val="id-ID"/>
        </w:rPr>
        <w:t xml:space="preserve"> yang akan penulis bangun</w:t>
      </w:r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adalah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r>
        <w:rPr>
          <w:rFonts w:cs="Times New Roman"/>
          <w:bCs/>
          <w:szCs w:val="20"/>
        </w:rPr>
        <w:t>sebagai</w:t>
      </w:r>
      <w:proofErr w:type="spellEnd"/>
      <w:r>
        <w:rPr>
          <w:rFonts w:cs="Times New Roman"/>
          <w:bCs/>
          <w:szCs w:val="20"/>
        </w:rPr>
        <w:t xml:space="preserve"> </w:t>
      </w:r>
      <w:proofErr w:type="spellStart"/>
      <w:proofErr w:type="gramStart"/>
      <w:r>
        <w:rPr>
          <w:rFonts w:cs="Times New Roman"/>
          <w:bCs/>
          <w:szCs w:val="20"/>
        </w:rPr>
        <w:t>berikut</w:t>
      </w:r>
      <w:proofErr w:type="spellEnd"/>
      <w:r>
        <w:rPr>
          <w:rFonts w:cs="Times New Roman"/>
          <w:bCs/>
          <w:szCs w:val="20"/>
        </w:rPr>
        <w:t xml:space="preserve"> :</w:t>
      </w:r>
      <w:proofErr w:type="gramEnd"/>
    </w:p>
    <w:p w:rsidR="008F1AC8" w:rsidRPr="002F419C" w:rsidRDefault="00062F10" w:rsidP="002F419C">
      <w:pPr>
        <w:pStyle w:val="ListParagraph"/>
        <w:spacing w:line="240" w:lineRule="auto"/>
        <w:ind w:left="0"/>
        <w:jc w:val="center"/>
      </w:pPr>
      <w:r>
        <w:object w:dxaOrig="10676" w:dyaOrig="5461">
          <v:shape id="_x0000_i1027" type="#_x0000_t75" style="width:399pt;height:252pt" o:ole="">
            <v:imagedata r:id="rId14" o:title=""/>
          </v:shape>
          <o:OLEObject Type="Embed" ProgID="Visio.Drawing.11" ShapeID="_x0000_i1027" DrawAspect="Content" ObjectID="_1620146906" r:id="rId15"/>
        </w:object>
      </w:r>
    </w:p>
    <w:p w:rsidR="00D53F37" w:rsidRDefault="00D53F37" w:rsidP="00075D20">
      <w:pPr>
        <w:spacing w:line="240" w:lineRule="auto"/>
        <w:jc w:val="center"/>
        <w:rPr>
          <w:b/>
          <w:bCs/>
          <w:i/>
          <w:color w:val="000000"/>
          <w:szCs w:val="24"/>
        </w:rPr>
      </w:pPr>
      <w:r w:rsidRPr="008F1AC8">
        <w:rPr>
          <w:b/>
          <w:bCs/>
          <w:iCs/>
          <w:color w:val="000000"/>
          <w:szCs w:val="24"/>
          <w:lang w:val="id-ID"/>
        </w:rPr>
        <w:t>Gambar 3.</w:t>
      </w:r>
      <w:r w:rsidR="00D714D1">
        <w:rPr>
          <w:b/>
          <w:bCs/>
          <w:iCs/>
          <w:color w:val="000000"/>
          <w:szCs w:val="24"/>
        </w:rPr>
        <w:t>5</w:t>
      </w:r>
      <w:r w:rsidRPr="008F1AC8">
        <w:rPr>
          <w:b/>
          <w:bCs/>
          <w:iCs/>
          <w:color w:val="000000"/>
          <w:szCs w:val="24"/>
          <w:lang w:val="id-ID"/>
        </w:rPr>
        <w:t xml:space="preserve">. </w:t>
      </w:r>
      <w:r w:rsidRPr="008F1AC8">
        <w:rPr>
          <w:b/>
          <w:bCs/>
          <w:i/>
          <w:color w:val="000000"/>
          <w:szCs w:val="24"/>
          <w:lang w:val="id-ID"/>
        </w:rPr>
        <w:t>Use Case Diagram</w:t>
      </w:r>
    </w:p>
    <w:p w:rsidR="00075D20" w:rsidRPr="00075D20" w:rsidRDefault="00075D20" w:rsidP="00075D20">
      <w:pPr>
        <w:spacing w:line="240" w:lineRule="auto"/>
        <w:jc w:val="center"/>
        <w:rPr>
          <w:b/>
          <w:bCs/>
          <w:color w:val="000000"/>
          <w:szCs w:val="24"/>
        </w:rPr>
      </w:pPr>
    </w:p>
    <w:p w:rsidR="006125D2" w:rsidRDefault="008D3924" w:rsidP="006125D2">
      <w:pPr>
        <w:pStyle w:val="ListParagraph"/>
        <w:spacing w:line="480" w:lineRule="auto"/>
        <w:ind w:left="0" w:firstLine="709"/>
        <w:rPr>
          <w:szCs w:val="24"/>
        </w:rPr>
      </w:pPr>
      <w:r>
        <w:rPr>
          <w:iCs/>
          <w:color w:val="000000"/>
          <w:szCs w:val="24"/>
          <w:lang w:val="id-ID"/>
        </w:rPr>
        <w:t>Gambar 3.</w:t>
      </w:r>
      <w:r w:rsidR="006125D2">
        <w:rPr>
          <w:iCs/>
          <w:color w:val="000000"/>
          <w:szCs w:val="24"/>
        </w:rPr>
        <w:t>5</w:t>
      </w:r>
      <w:r>
        <w:rPr>
          <w:iCs/>
          <w:color w:val="000000"/>
          <w:szCs w:val="24"/>
          <w:lang w:val="id-ID"/>
        </w:rPr>
        <w:t xml:space="preserve">. </w:t>
      </w:r>
      <w:proofErr w:type="spellStart"/>
      <w:r>
        <w:rPr>
          <w:iCs/>
          <w:color w:val="000000"/>
          <w:szCs w:val="24"/>
        </w:rPr>
        <w:t>diatas</w:t>
      </w:r>
      <w:proofErr w:type="spellEnd"/>
      <w:r w:rsidR="005433A0">
        <w:rPr>
          <w:iCs/>
          <w:color w:val="000000"/>
          <w:szCs w:val="24"/>
          <w:lang w:val="id-ID"/>
        </w:rPr>
        <w:t xml:space="preserve"> merupakan pemodelan sistem yang akan dibangun dengan menggunkan </w:t>
      </w:r>
      <w:r w:rsidR="005433A0">
        <w:rPr>
          <w:i/>
          <w:iCs/>
          <w:color w:val="000000"/>
          <w:szCs w:val="24"/>
          <w:lang w:val="id-ID"/>
        </w:rPr>
        <w:t>use case diagram.</w:t>
      </w:r>
      <w:r w:rsidR="004E4ECC">
        <w:rPr>
          <w:i/>
          <w:iCs/>
          <w:color w:val="000000"/>
          <w:szCs w:val="24"/>
        </w:rPr>
        <w:t xml:space="preserve"> </w:t>
      </w:r>
      <w:r w:rsidR="008F1AC8">
        <w:rPr>
          <w:szCs w:val="24"/>
          <w:lang w:val="id-ID"/>
        </w:rPr>
        <w:t xml:space="preserve">Pada gambar </w:t>
      </w:r>
      <w:r w:rsidR="008F1AC8" w:rsidRPr="00DA20BE">
        <w:rPr>
          <w:i/>
          <w:szCs w:val="24"/>
          <w:lang w:val="id-ID"/>
        </w:rPr>
        <w:t>use case diagram</w:t>
      </w:r>
      <w:r w:rsidR="008F1AC8">
        <w:rPr>
          <w:i/>
          <w:szCs w:val="24"/>
        </w:rPr>
        <w:t xml:space="preserve"> </w:t>
      </w:r>
      <w:r w:rsidR="008F1AC8">
        <w:rPr>
          <w:szCs w:val="24"/>
          <w:lang w:val="id-ID"/>
        </w:rPr>
        <w:t xml:space="preserve">diatas ini dapat diketahui bahwa terdapat </w:t>
      </w:r>
      <w:proofErr w:type="spellStart"/>
      <w:r w:rsidR="008F1AC8">
        <w:rPr>
          <w:szCs w:val="24"/>
        </w:rPr>
        <w:t>dua</w:t>
      </w:r>
      <w:proofErr w:type="spellEnd"/>
      <w:r w:rsidR="008F1AC8">
        <w:rPr>
          <w:szCs w:val="24"/>
          <w:lang w:val="id-ID"/>
        </w:rPr>
        <w:t xml:space="preserve"> </w:t>
      </w:r>
      <w:r w:rsidR="008F1AC8" w:rsidRPr="00DA20BE">
        <w:rPr>
          <w:i/>
          <w:szCs w:val="24"/>
          <w:lang w:val="id-ID"/>
        </w:rPr>
        <w:t>actor</w:t>
      </w:r>
      <w:r w:rsidR="008F1AC8">
        <w:rPr>
          <w:szCs w:val="24"/>
          <w:lang w:val="id-ID"/>
        </w:rPr>
        <w:t xml:space="preserve"> di dalam sistem pendukung keputusan ini yang masing-masing memiliki layanan ataupun fungsi tersendiri yang dapat dijalankan oleh ke</w:t>
      </w:r>
      <w:proofErr w:type="spellStart"/>
      <w:r w:rsidR="008F1AC8">
        <w:rPr>
          <w:szCs w:val="24"/>
        </w:rPr>
        <w:t>dua</w:t>
      </w:r>
      <w:proofErr w:type="spellEnd"/>
      <w:r w:rsidR="008F1AC8">
        <w:rPr>
          <w:szCs w:val="24"/>
          <w:lang w:val="id-ID"/>
        </w:rPr>
        <w:t xml:space="preserve"> actor</w:t>
      </w:r>
      <w:r w:rsidR="008F1AC8" w:rsidRPr="0059605C">
        <w:rPr>
          <w:i/>
          <w:szCs w:val="24"/>
          <w:lang w:val="id-ID"/>
        </w:rPr>
        <w:t>. Use Case Diagram</w:t>
      </w:r>
      <w:r w:rsidR="008F1AC8">
        <w:rPr>
          <w:szCs w:val="24"/>
          <w:lang w:val="id-ID"/>
        </w:rPr>
        <w:t xml:space="preserve"> memiliki dua tipe relasi yaitu relasi &lt;&lt;include&gt;&gt; untuk </w:t>
      </w:r>
      <w:r w:rsidR="008F1AC8" w:rsidRPr="00D41511">
        <w:rPr>
          <w:i/>
          <w:szCs w:val="24"/>
          <w:lang w:val="id-ID"/>
        </w:rPr>
        <w:t>use case</w:t>
      </w:r>
      <w:r w:rsidR="008F1AC8">
        <w:rPr>
          <w:i/>
          <w:szCs w:val="24"/>
        </w:rPr>
        <w:t xml:space="preserve"> </w:t>
      </w:r>
      <w:r w:rsidR="008F1AC8">
        <w:rPr>
          <w:szCs w:val="24"/>
          <w:lang w:val="id-ID"/>
        </w:rPr>
        <w:t xml:space="preserve">yang </w:t>
      </w:r>
      <w:r w:rsidR="008F1AC8" w:rsidRPr="00D41511">
        <w:rPr>
          <w:szCs w:val="24"/>
          <w:lang w:val="id-ID"/>
        </w:rPr>
        <w:t xml:space="preserve">harus melibatkan </w:t>
      </w:r>
      <w:r w:rsidR="008F1AC8" w:rsidRPr="00D41511">
        <w:rPr>
          <w:i/>
          <w:szCs w:val="24"/>
          <w:lang w:val="id-ID"/>
        </w:rPr>
        <w:t>use case</w:t>
      </w:r>
      <w:r w:rsidR="008F1AC8" w:rsidRPr="00D41511">
        <w:rPr>
          <w:szCs w:val="24"/>
          <w:lang w:val="id-ID"/>
        </w:rPr>
        <w:t xml:space="preserve"> lain</w:t>
      </w:r>
      <w:r w:rsidR="006125D2">
        <w:rPr>
          <w:szCs w:val="24"/>
          <w:lang w:val="id-ID"/>
        </w:rPr>
        <w:t xml:space="preserve">. </w:t>
      </w:r>
    </w:p>
    <w:p w:rsidR="00A07215" w:rsidRDefault="008F1AC8" w:rsidP="006125D2">
      <w:pPr>
        <w:pStyle w:val="ListParagraph"/>
        <w:spacing w:line="480" w:lineRule="auto"/>
        <w:ind w:left="0" w:firstLine="709"/>
        <w:rPr>
          <w:szCs w:val="24"/>
        </w:rPr>
      </w:pPr>
      <w:r>
        <w:rPr>
          <w:szCs w:val="24"/>
          <w:lang w:val="id-ID"/>
        </w:rPr>
        <w:t xml:space="preserve">Serta relasi &lt;&lt;extend&gt;&gt; untuk </w:t>
      </w:r>
      <w:r w:rsidRPr="00D41511">
        <w:rPr>
          <w:i/>
          <w:szCs w:val="24"/>
          <w:lang w:val="id-ID"/>
        </w:rPr>
        <w:t>use case</w:t>
      </w:r>
      <w:r>
        <w:rPr>
          <w:i/>
          <w:szCs w:val="24"/>
        </w:rPr>
        <w:t xml:space="preserve"> </w:t>
      </w:r>
      <w:r>
        <w:rPr>
          <w:szCs w:val="24"/>
          <w:lang w:val="id-ID"/>
        </w:rPr>
        <w:t xml:space="preserve">yang </w:t>
      </w:r>
      <w:r w:rsidRPr="00D41511">
        <w:rPr>
          <w:szCs w:val="24"/>
          <w:lang w:val="id-ID"/>
        </w:rPr>
        <w:t xml:space="preserve">memungkinkan melibatkan </w:t>
      </w:r>
      <w:r w:rsidRPr="00194EDF">
        <w:rPr>
          <w:i/>
          <w:szCs w:val="24"/>
          <w:lang w:val="id-ID"/>
        </w:rPr>
        <w:t>use case</w:t>
      </w:r>
      <w:r w:rsidRPr="00D41511">
        <w:rPr>
          <w:szCs w:val="24"/>
          <w:lang w:val="id-ID"/>
        </w:rPr>
        <w:t xml:space="preserve"> lain</w:t>
      </w:r>
      <w:r>
        <w:rPr>
          <w:szCs w:val="24"/>
          <w:lang w:val="id-ID"/>
        </w:rPr>
        <w:t xml:space="preserve">. Namun yang penulis bangun hanya memiliki relasi &lt;&lt;include&gt;&gt; dikarenakan sistem pendukung keputusan merupakan sistem bertahap sehingga keseluruhan </w:t>
      </w:r>
      <w:r w:rsidRPr="00AA0AE4">
        <w:rPr>
          <w:i/>
          <w:iCs/>
          <w:szCs w:val="24"/>
          <w:lang w:val="id-ID"/>
        </w:rPr>
        <w:t>use case</w:t>
      </w:r>
      <w:r>
        <w:rPr>
          <w:szCs w:val="24"/>
          <w:lang w:val="id-ID"/>
        </w:rPr>
        <w:t xml:space="preserve"> harus melibatkan </w:t>
      </w:r>
      <w:r w:rsidRPr="00AA0AE4">
        <w:rPr>
          <w:i/>
          <w:iCs/>
          <w:szCs w:val="24"/>
          <w:lang w:val="id-ID"/>
        </w:rPr>
        <w:t>use case</w:t>
      </w:r>
      <w:r>
        <w:rPr>
          <w:szCs w:val="24"/>
          <w:lang w:val="id-ID"/>
        </w:rPr>
        <w:t xml:space="preserve"> lainnya untuk memperoleh hasil akhir.</w:t>
      </w:r>
    </w:p>
    <w:p w:rsidR="006A1CEB" w:rsidRDefault="00EF0A8E" w:rsidP="006A0C62">
      <w:pPr>
        <w:pStyle w:val="ListParagraph"/>
        <w:numPr>
          <w:ilvl w:val="0"/>
          <w:numId w:val="5"/>
        </w:numPr>
        <w:spacing w:line="480" w:lineRule="auto"/>
        <w:ind w:left="993" w:hanging="284"/>
        <w:rPr>
          <w:rFonts w:cs="Times New Roman"/>
          <w:bCs/>
          <w:i/>
          <w:iCs/>
          <w:szCs w:val="20"/>
          <w:lang w:val="id-ID"/>
        </w:rPr>
      </w:pPr>
      <w:r w:rsidRPr="00EF0A8E">
        <w:rPr>
          <w:rFonts w:cs="Times New Roman"/>
          <w:bCs/>
          <w:i/>
          <w:iCs/>
          <w:szCs w:val="20"/>
          <w:lang w:val="id-ID"/>
        </w:rPr>
        <w:lastRenderedPageBreak/>
        <w:t>Activity Diagram</w:t>
      </w:r>
    </w:p>
    <w:p w:rsidR="00AD4D51" w:rsidRDefault="00AD4D51" w:rsidP="00805146">
      <w:pPr>
        <w:pStyle w:val="ListParagraph"/>
        <w:spacing w:line="480" w:lineRule="auto"/>
        <w:ind w:left="993"/>
        <w:rPr>
          <w:rFonts w:cs="Times New Roman"/>
          <w:bCs/>
          <w:szCs w:val="20"/>
        </w:rPr>
      </w:pPr>
      <w:r>
        <w:rPr>
          <w:rFonts w:cs="Times New Roman"/>
          <w:bCs/>
          <w:szCs w:val="20"/>
          <w:lang w:val="id-ID"/>
        </w:rPr>
        <w:t xml:space="preserve">Berikut adalah rancangan </w:t>
      </w:r>
      <w:r w:rsidR="00BA54DC" w:rsidRPr="00BA54DC">
        <w:rPr>
          <w:rFonts w:cs="Times New Roman"/>
          <w:bCs/>
          <w:i/>
          <w:iCs/>
          <w:szCs w:val="20"/>
          <w:lang w:val="id-ID"/>
        </w:rPr>
        <w:t>activity</w:t>
      </w:r>
      <w:r w:rsidRPr="00BA54DC">
        <w:rPr>
          <w:rFonts w:cs="Times New Roman"/>
          <w:bCs/>
          <w:i/>
          <w:iCs/>
          <w:szCs w:val="20"/>
          <w:lang w:val="id-ID"/>
        </w:rPr>
        <w:t xml:space="preserve"> diagram</w:t>
      </w:r>
      <w:r>
        <w:rPr>
          <w:rFonts w:cs="Times New Roman"/>
          <w:bCs/>
          <w:szCs w:val="20"/>
          <w:lang w:val="id-ID"/>
        </w:rPr>
        <w:t xml:space="preserve"> untuk pemodelan sistem yang akan penulis bangun.</w:t>
      </w:r>
    </w:p>
    <w:p w:rsidR="00805146" w:rsidRDefault="00062F10" w:rsidP="006125D2">
      <w:pPr>
        <w:spacing w:line="240" w:lineRule="auto"/>
        <w:jc w:val="center"/>
      </w:pPr>
      <w:r>
        <w:object w:dxaOrig="9713" w:dyaOrig="13681">
          <v:shape id="_x0000_i1028" type="#_x0000_t75" style="width:393.75pt;height:396pt" o:ole="">
            <v:imagedata r:id="rId16" o:title=""/>
          </v:shape>
          <o:OLEObject Type="Embed" ProgID="Visio.Drawing.11" ShapeID="_x0000_i1028" DrawAspect="Content" ObjectID="_1620146907" r:id="rId17"/>
        </w:object>
      </w:r>
    </w:p>
    <w:p w:rsidR="00805146" w:rsidRDefault="00805146" w:rsidP="00805146">
      <w:pPr>
        <w:spacing w:line="240" w:lineRule="auto"/>
        <w:ind w:left="284"/>
        <w:jc w:val="center"/>
        <w:rPr>
          <w:b/>
          <w:bCs/>
          <w:iCs/>
          <w:szCs w:val="24"/>
        </w:rPr>
      </w:pPr>
      <w:r w:rsidRPr="00805146">
        <w:rPr>
          <w:b/>
          <w:bCs/>
          <w:iCs/>
          <w:szCs w:val="24"/>
          <w:lang w:val="id-ID"/>
        </w:rPr>
        <w:t xml:space="preserve"> </w:t>
      </w:r>
      <w:r>
        <w:rPr>
          <w:b/>
          <w:bCs/>
          <w:iCs/>
          <w:szCs w:val="24"/>
          <w:lang w:val="id-ID"/>
        </w:rPr>
        <w:t>Gambar 3.</w:t>
      </w:r>
      <w:r w:rsidR="006125D2">
        <w:rPr>
          <w:b/>
          <w:bCs/>
          <w:iCs/>
          <w:szCs w:val="24"/>
        </w:rPr>
        <w:t>6</w:t>
      </w:r>
      <w:r w:rsidRPr="00BF0EBC">
        <w:rPr>
          <w:b/>
          <w:bCs/>
          <w:iCs/>
          <w:szCs w:val="24"/>
          <w:lang w:val="id-ID"/>
        </w:rPr>
        <w:t>. Activity Diagram</w:t>
      </w:r>
    </w:p>
    <w:p w:rsidR="00062F10" w:rsidRPr="00062F10" w:rsidRDefault="00062F10" w:rsidP="00805146">
      <w:pPr>
        <w:spacing w:line="240" w:lineRule="auto"/>
        <w:ind w:left="284"/>
        <w:jc w:val="center"/>
        <w:rPr>
          <w:b/>
          <w:bCs/>
          <w:iCs/>
          <w:szCs w:val="24"/>
        </w:rPr>
      </w:pPr>
    </w:p>
    <w:p w:rsidR="00062F10" w:rsidRDefault="00805146" w:rsidP="00062F10">
      <w:pPr>
        <w:spacing w:line="480" w:lineRule="auto"/>
        <w:ind w:firstLine="709"/>
        <w:rPr>
          <w:szCs w:val="24"/>
        </w:rPr>
      </w:pPr>
      <w:r w:rsidRPr="00805146">
        <w:rPr>
          <w:i/>
          <w:szCs w:val="24"/>
          <w:lang w:val="id-ID"/>
        </w:rPr>
        <w:t>Activity diagram</w:t>
      </w:r>
      <w:r w:rsidRPr="00805146">
        <w:rPr>
          <w:szCs w:val="24"/>
          <w:lang w:val="id-ID"/>
        </w:rPr>
        <w:t xml:space="preserve"> menggambarkan berbagai alir aktivitas dalam sistem yang sedang dirancang, bagaimana masing-masing alir berawal, decision yang mungkin terjadi, dan bagaimana mereka berakhir.</w:t>
      </w:r>
      <w:r w:rsidRPr="00805146">
        <w:rPr>
          <w:szCs w:val="24"/>
        </w:rPr>
        <w:t xml:space="preserve"> </w:t>
      </w:r>
      <w:r w:rsidRPr="00805146">
        <w:rPr>
          <w:i/>
          <w:szCs w:val="24"/>
          <w:lang w:val="id-ID"/>
        </w:rPr>
        <w:t>Activity diagram</w:t>
      </w:r>
      <w:r w:rsidRPr="00805146">
        <w:rPr>
          <w:szCs w:val="24"/>
          <w:lang w:val="id-ID"/>
        </w:rPr>
        <w:t xml:space="preserve"> dibuat berdasarkan sebuah atau beberapa </w:t>
      </w:r>
      <w:r w:rsidRPr="00805146">
        <w:rPr>
          <w:i/>
          <w:szCs w:val="24"/>
          <w:lang w:val="id-ID"/>
        </w:rPr>
        <w:t>use case</w:t>
      </w:r>
      <w:r w:rsidRPr="00805146">
        <w:rPr>
          <w:szCs w:val="24"/>
          <w:lang w:val="id-ID"/>
        </w:rPr>
        <w:t xml:space="preserve"> pada </w:t>
      </w:r>
      <w:r w:rsidRPr="00805146">
        <w:rPr>
          <w:i/>
          <w:szCs w:val="24"/>
          <w:lang w:val="id-ID"/>
        </w:rPr>
        <w:t>use case diagram</w:t>
      </w:r>
      <w:r w:rsidRPr="00805146">
        <w:rPr>
          <w:szCs w:val="24"/>
          <w:lang w:val="id-ID"/>
        </w:rPr>
        <w:t>.</w:t>
      </w:r>
      <w:r w:rsidR="00570628">
        <w:rPr>
          <w:szCs w:val="24"/>
        </w:rPr>
        <w:t xml:space="preserve"> </w:t>
      </w:r>
    </w:p>
    <w:p w:rsidR="003E686D" w:rsidRPr="0065429D" w:rsidRDefault="00BF0EBC" w:rsidP="00062F10">
      <w:pPr>
        <w:spacing w:line="480" w:lineRule="auto"/>
        <w:ind w:firstLine="709"/>
        <w:rPr>
          <w:rFonts w:cs="Times New Roman"/>
          <w:b/>
          <w:sz w:val="28"/>
          <w:szCs w:val="24"/>
        </w:rPr>
      </w:pPr>
      <w:r>
        <w:rPr>
          <w:iCs/>
          <w:szCs w:val="24"/>
          <w:lang w:val="id-ID"/>
        </w:rPr>
        <w:lastRenderedPageBreak/>
        <w:t xml:space="preserve">Pada gambar </w:t>
      </w:r>
      <w:r w:rsidR="00062F10">
        <w:rPr>
          <w:iCs/>
          <w:szCs w:val="24"/>
        </w:rPr>
        <w:t>3.6</w:t>
      </w:r>
      <w:r w:rsidR="00BF4B9B">
        <w:rPr>
          <w:iCs/>
          <w:szCs w:val="24"/>
          <w:lang w:val="id-ID"/>
        </w:rPr>
        <w:t xml:space="preserve">, dapat dilihat bahwa </w:t>
      </w:r>
      <w:proofErr w:type="spellStart"/>
      <w:r w:rsidR="00B82639">
        <w:rPr>
          <w:iCs/>
          <w:szCs w:val="24"/>
        </w:rPr>
        <w:t>petugas</w:t>
      </w:r>
      <w:proofErr w:type="spellEnd"/>
      <w:r w:rsidR="001C0926">
        <w:rPr>
          <w:iCs/>
          <w:szCs w:val="24"/>
          <w:lang w:val="id-ID"/>
        </w:rPr>
        <w:t xml:space="preserve"> yang mengolah d</w:t>
      </w:r>
      <w:r w:rsidR="00805146">
        <w:rPr>
          <w:iCs/>
          <w:szCs w:val="24"/>
          <w:lang w:val="id-ID"/>
        </w:rPr>
        <w:t xml:space="preserve">ata </w:t>
      </w:r>
      <w:proofErr w:type="spellStart"/>
      <w:r w:rsidR="002B56F8">
        <w:rPr>
          <w:iCs/>
          <w:szCs w:val="24"/>
        </w:rPr>
        <w:t>alternatif</w:t>
      </w:r>
      <w:proofErr w:type="spellEnd"/>
      <w:r w:rsidR="00805146">
        <w:rPr>
          <w:iCs/>
          <w:szCs w:val="24"/>
        </w:rPr>
        <w:t xml:space="preserve">, </w:t>
      </w:r>
      <w:r w:rsidR="00805146">
        <w:rPr>
          <w:iCs/>
          <w:szCs w:val="24"/>
          <w:lang w:val="id-ID"/>
        </w:rPr>
        <w:t>kriteria dan bobot kriteria</w:t>
      </w:r>
      <w:r w:rsidR="002B56F8">
        <w:rPr>
          <w:iCs/>
          <w:szCs w:val="24"/>
        </w:rPr>
        <w:t xml:space="preserve"> </w:t>
      </w:r>
      <w:proofErr w:type="spellStart"/>
      <w:r w:rsidR="002B56F8">
        <w:rPr>
          <w:iCs/>
          <w:szCs w:val="24"/>
        </w:rPr>
        <w:t>kedalam</w:t>
      </w:r>
      <w:proofErr w:type="spellEnd"/>
      <w:r w:rsidR="002B56F8">
        <w:rPr>
          <w:iCs/>
          <w:szCs w:val="24"/>
        </w:rPr>
        <w:t xml:space="preserve"> </w:t>
      </w:r>
      <w:proofErr w:type="spellStart"/>
      <w:r w:rsidR="002B56F8">
        <w:rPr>
          <w:iCs/>
          <w:szCs w:val="24"/>
        </w:rPr>
        <w:t>sistem</w:t>
      </w:r>
      <w:proofErr w:type="spellEnd"/>
      <w:r w:rsidR="002B56F8">
        <w:rPr>
          <w:iCs/>
          <w:szCs w:val="24"/>
          <w:lang w:val="id-ID"/>
        </w:rPr>
        <w:t xml:space="preserve">. </w:t>
      </w:r>
      <w:proofErr w:type="spellStart"/>
      <w:r w:rsidR="002B56F8">
        <w:rPr>
          <w:iCs/>
          <w:szCs w:val="24"/>
        </w:rPr>
        <w:t>Kemudian</w:t>
      </w:r>
      <w:proofErr w:type="spellEnd"/>
      <w:r w:rsidR="00AA427C">
        <w:rPr>
          <w:iCs/>
          <w:szCs w:val="24"/>
          <w:lang w:val="id-ID"/>
        </w:rPr>
        <w:t xml:space="preserve"> </w:t>
      </w:r>
      <w:r w:rsidR="002B56F8">
        <w:rPr>
          <w:iCs/>
          <w:szCs w:val="24"/>
        </w:rPr>
        <w:t xml:space="preserve">data </w:t>
      </w:r>
      <w:proofErr w:type="spellStart"/>
      <w:r w:rsidR="002B56F8">
        <w:rPr>
          <w:iCs/>
          <w:szCs w:val="24"/>
        </w:rPr>
        <w:t>tersebut</w:t>
      </w:r>
      <w:proofErr w:type="spellEnd"/>
      <w:r w:rsidR="002B56F8">
        <w:rPr>
          <w:iCs/>
          <w:szCs w:val="24"/>
        </w:rPr>
        <w:t xml:space="preserve"> </w:t>
      </w:r>
      <w:proofErr w:type="spellStart"/>
      <w:r w:rsidR="002B56F8">
        <w:rPr>
          <w:iCs/>
          <w:szCs w:val="24"/>
        </w:rPr>
        <w:t>dihitung</w:t>
      </w:r>
      <w:proofErr w:type="spellEnd"/>
      <w:r w:rsidR="002B56F8">
        <w:rPr>
          <w:iCs/>
          <w:szCs w:val="24"/>
        </w:rPr>
        <w:t xml:space="preserve"> </w:t>
      </w:r>
      <w:proofErr w:type="spellStart"/>
      <w:r w:rsidR="002B56F8">
        <w:rPr>
          <w:iCs/>
          <w:szCs w:val="24"/>
        </w:rPr>
        <w:t>menggunakan</w:t>
      </w:r>
      <w:proofErr w:type="spellEnd"/>
      <w:r w:rsidR="002B56F8">
        <w:rPr>
          <w:iCs/>
          <w:szCs w:val="24"/>
          <w:lang w:val="id-ID"/>
        </w:rPr>
        <w:t xml:space="preserve"> </w:t>
      </w:r>
      <w:r w:rsidR="00F22C97">
        <w:rPr>
          <w:iCs/>
          <w:szCs w:val="24"/>
          <w:lang w:val="id-ID"/>
        </w:rPr>
        <w:t xml:space="preserve">algoritma </w:t>
      </w:r>
      <w:r w:rsidR="00A11EAB">
        <w:rPr>
          <w:iCs/>
          <w:szCs w:val="24"/>
        </w:rPr>
        <w:t>SMART</w:t>
      </w:r>
      <w:r w:rsidR="00B374AB">
        <w:rPr>
          <w:iCs/>
          <w:szCs w:val="24"/>
          <w:lang w:val="id-ID"/>
        </w:rPr>
        <w:t>.</w:t>
      </w:r>
      <w:r w:rsidR="0050579C">
        <w:rPr>
          <w:iCs/>
          <w:szCs w:val="24"/>
          <w:lang w:val="id-ID"/>
        </w:rPr>
        <w:t xml:space="preserve"> </w:t>
      </w:r>
      <w:r w:rsidR="002B56F8">
        <w:rPr>
          <w:iCs/>
          <w:szCs w:val="24"/>
        </w:rPr>
        <w:t>S</w:t>
      </w:r>
      <w:r w:rsidR="0050579C">
        <w:rPr>
          <w:iCs/>
          <w:szCs w:val="24"/>
          <w:lang w:val="id-ID"/>
        </w:rPr>
        <w:t>ehingga didapa</w:t>
      </w:r>
      <w:r w:rsidR="00F429BB">
        <w:rPr>
          <w:iCs/>
          <w:szCs w:val="24"/>
          <w:lang w:val="id-ID"/>
        </w:rPr>
        <w:t>tlah alternatif</w:t>
      </w:r>
      <w:r w:rsidR="00A11EAB">
        <w:rPr>
          <w:iCs/>
          <w:szCs w:val="24"/>
        </w:rPr>
        <w:t xml:space="preserve"> yang </w:t>
      </w:r>
      <w:proofErr w:type="spellStart"/>
      <w:r w:rsidR="00A11EAB">
        <w:rPr>
          <w:iCs/>
          <w:szCs w:val="24"/>
        </w:rPr>
        <w:t>terburuk</w:t>
      </w:r>
      <w:proofErr w:type="spellEnd"/>
      <w:r w:rsidR="002B56F8">
        <w:rPr>
          <w:iCs/>
          <w:szCs w:val="24"/>
        </w:rPr>
        <w:t xml:space="preserve"> </w:t>
      </w:r>
      <w:proofErr w:type="spellStart"/>
      <w:r w:rsidR="002B56F8">
        <w:rPr>
          <w:iCs/>
          <w:szCs w:val="24"/>
        </w:rPr>
        <w:t>untuk</w:t>
      </w:r>
      <w:proofErr w:type="spellEnd"/>
      <w:r w:rsidR="004E4ECC">
        <w:rPr>
          <w:iCs/>
          <w:szCs w:val="24"/>
          <w:lang w:val="id-ID"/>
        </w:rPr>
        <w:t xml:space="preserve"> </w:t>
      </w:r>
      <w:proofErr w:type="spellStart"/>
      <w:r w:rsidR="00A11EAB">
        <w:rPr>
          <w:iCs/>
          <w:szCs w:val="24"/>
        </w:rPr>
        <w:t>dapat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ditingkatkan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kembelai</w:t>
      </w:r>
      <w:proofErr w:type="spellEnd"/>
      <w:r w:rsidR="00A11EAB">
        <w:rPr>
          <w:iCs/>
          <w:szCs w:val="24"/>
        </w:rPr>
        <w:t xml:space="preserve"> agar </w:t>
      </w:r>
      <w:proofErr w:type="spellStart"/>
      <w:r w:rsidR="00A11EAB">
        <w:rPr>
          <w:iCs/>
          <w:szCs w:val="24"/>
        </w:rPr>
        <w:t>pelayanan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rawat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jalan</w:t>
      </w:r>
      <w:proofErr w:type="spellEnd"/>
      <w:r w:rsidR="00A11EAB">
        <w:rPr>
          <w:iCs/>
          <w:szCs w:val="24"/>
        </w:rPr>
        <w:t xml:space="preserve"> pada </w:t>
      </w:r>
      <w:proofErr w:type="spellStart"/>
      <w:r w:rsidR="00A11EAB">
        <w:rPr>
          <w:iCs/>
          <w:szCs w:val="24"/>
        </w:rPr>
        <w:t>Rumah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Sakit</w:t>
      </w:r>
      <w:proofErr w:type="spellEnd"/>
      <w:r w:rsidR="00A11EAB">
        <w:rPr>
          <w:iCs/>
          <w:szCs w:val="24"/>
        </w:rPr>
        <w:t xml:space="preserve"> Vita </w:t>
      </w:r>
      <w:proofErr w:type="spellStart"/>
      <w:r w:rsidR="00A11EAB">
        <w:rPr>
          <w:iCs/>
          <w:szCs w:val="24"/>
        </w:rPr>
        <w:t>Insani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terus</w:t>
      </w:r>
      <w:proofErr w:type="spellEnd"/>
      <w:r w:rsidR="00A11EAB">
        <w:rPr>
          <w:iCs/>
          <w:szCs w:val="24"/>
        </w:rPr>
        <w:t xml:space="preserve"> </w:t>
      </w:r>
      <w:proofErr w:type="spellStart"/>
      <w:r w:rsidR="00A11EAB">
        <w:rPr>
          <w:iCs/>
          <w:szCs w:val="24"/>
        </w:rPr>
        <w:t>meningkat</w:t>
      </w:r>
      <w:proofErr w:type="spellEnd"/>
      <w:r w:rsidR="00A11EAB">
        <w:rPr>
          <w:iCs/>
          <w:szCs w:val="24"/>
        </w:rPr>
        <w:t>.</w:t>
      </w:r>
    </w:p>
    <w:sectPr w:rsidR="003E686D" w:rsidRPr="0065429D" w:rsidSect="007E4819">
      <w:headerReference w:type="even" r:id="rId18"/>
      <w:headerReference w:type="default" r:id="rId19"/>
      <w:footerReference w:type="default" r:id="rId20"/>
      <w:headerReference w:type="first" r:id="rId21"/>
      <w:pgSz w:w="11907" w:h="16839" w:code="9"/>
      <w:pgMar w:top="2268" w:right="1701" w:bottom="1701" w:left="2268" w:header="720" w:footer="720" w:gutter="0"/>
      <w:pgNumType w:start="16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10B43" w:rsidRDefault="00710B43" w:rsidP="00633127">
      <w:pPr>
        <w:spacing w:line="240" w:lineRule="auto"/>
      </w:pPr>
      <w:r>
        <w:separator/>
      </w:r>
    </w:p>
  </w:endnote>
  <w:endnote w:type="continuationSeparator" w:id="0">
    <w:p w:rsidR="00710B43" w:rsidRDefault="00710B43" w:rsidP="006331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charset w:val="00"/>
    <w:family w:val="swiss"/>
    <w:pitch w:val="variable"/>
    <w:sig w:usb0="E4002EFF" w:usb1="C000E47F" w:usb2="00000009" w:usb3="00000000" w:csb0="000001F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3111" w:rsidRDefault="00203111">
    <w:pPr>
      <w:pStyle w:val="Footer"/>
      <w:jc w:val="center"/>
    </w:pPr>
  </w:p>
  <w:p w:rsidR="00203111" w:rsidRDefault="0020311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10B43" w:rsidRDefault="00710B43" w:rsidP="00633127">
      <w:pPr>
        <w:spacing w:line="240" w:lineRule="auto"/>
      </w:pPr>
      <w:r>
        <w:separator/>
      </w:r>
    </w:p>
  </w:footnote>
  <w:footnote w:type="continuationSeparator" w:id="0">
    <w:p w:rsidR="00710B43" w:rsidRDefault="00710B43" w:rsidP="0063312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3111" w:rsidRDefault="00203111" w:rsidP="0012086D">
    <w:pPr>
      <w:pStyle w:val="Header"/>
      <w:jc w:val="right"/>
    </w:pPr>
    <w:r>
      <w:t>24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498010607"/>
      <w:docPartObj>
        <w:docPartGallery w:val="Page Numbers (Top of Page)"/>
        <w:docPartUnique/>
      </w:docPartObj>
    </w:sdtPr>
    <w:sdtEndPr/>
    <w:sdtContent>
      <w:p w:rsidR="00203111" w:rsidRDefault="00203111">
        <w:pPr>
          <w:pStyle w:val="Header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7E4819">
          <w:rPr>
            <w:noProof/>
          </w:rPr>
          <w:t>17</w:t>
        </w:r>
        <w:r>
          <w:rPr>
            <w:noProof/>
          </w:rPr>
          <w:fldChar w:fldCharType="end"/>
        </w:r>
      </w:p>
    </w:sdtContent>
  </w:sdt>
  <w:p w:rsidR="00203111" w:rsidRDefault="00203111" w:rsidP="00662A5F">
    <w:pPr>
      <w:pStyle w:val="Header"/>
      <w:jc w:val="right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3111" w:rsidRDefault="00203111">
    <w:pPr>
      <w:pStyle w:val="Header"/>
      <w:jc w:val="right"/>
    </w:pPr>
  </w:p>
  <w:p w:rsidR="00203111" w:rsidRDefault="0020311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276F89"/>
    <w:multiLevelType w:val="hybridMultilevel"/>
    <w:tmpl w:val="97CE38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F14A58"/>
    <w:multiLevelType w:val="hybridMultilevel"/>
    <w:tmpl w:val="B3BE1F48"/>
    <w:lvl w:ilvl="0" w:tplc="8EB07E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51CDCC8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B6A7604"/>
    <w:multiLevelType w:val="hybridMultilevel"/>
    <w:tmpl w:val="C8CE3184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AE69C54">
      <w:start w:val="1"/>
      <w:numFmt w:val="decimal"/>
      <w:lvlText w:val="%3."/>
      <w:lvlJc w:val="left"/>
      <w:pPr>
        <w:ind w:left="2340" w:hanging="360"/>
      </w:pPr>
      <w:rPr>
        <w:rFonts w:hint="default"/>
        <w:b w:val="0"/>
      </w:r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CDE17C8"/>
    <w:multiLevelType w:val="hybridMultilevel"/>
    <w:tmpl w:val="266AFCE0"/>
    <w:lvl w:ilvl="0" w:tplc="0421000F">
      <w:start w:val="1"/>
      <w:numFmt w:val="decimal"/>
      <w:lvlText w:val="%1."/>
      <w:lvlJc w:val="left"/>
      <w:pPr>
        <w:ind w:left="1996" w:hanging="360"/>
      </w:pPr>
      <w:rPr>
        <w:rFonts w:hint="default"/>
      </w:rPr>
    </w:lvl>
    <w:lvl w:ilvl="1" w:tplc="0421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" w15:restartNumberingAfterBreak="0">
    <w:nsid w:val="6B8C2E22"/>
    <w:multiLevelType w:val="multilevel"/>
    <w:tmpl w:val="1BCA88BE"/>
    <w:styleLink w:val="Style1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  <w:i w:val="0"/>
        <w:iCs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6DCC018A"/>
    <w:multiLevelType w:val="multilevel"/>
    <w:tmpl w:val="1BCA88BE"/>
    <w:numStyleLink w:val="Style1"/>
  </w:abstractNum>
  <w:abstractNum w:abstractNumId="6" w15:restartNumberingAfterBreak="0">
    <w:nsid w:val="723D5BC0"/>
    <w:multiLevelType w:val="hybridMultilevel"/>
    <w:tmpl w:val="505C2B24"/>
    <w:lvl w:ilvl="0" w:tplc="4F3AC9CC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  <w:iCs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5"/>
    <w:lvlOverride w:ilvl="0">
      <w:lvl w:ilvl="0">
        <w:start w:val="3"/>
        <w:numFmt w:val="decimal"/>
        <w:lvlText w:val="%1."/>
        <w:lvlJc w:val="left"/>
        <w:pPr>
          <w:ind w:left="540" w:hanging="540"/>
        </w:pPr>
        <w:rPr>
          <w:rFonts w:hint="default"/>
          <w:b/>
          <w:bCs w:val="0"/>
          <w:i w:val="0"/>
          <w:iCs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540" w:hanging="540"/>
        </w:pPr>
        <w:rPr>
          <w:rFonts w:hint="default"/>
          <w:b/>
          <w:bCs w:val="0"/>
          <w:i w:val="0"/>
          <w:iCs w:val="0"/>
        </w:rPr>
      </w:lvl>
    </w:lvlOverride>
    <w:lvlOverride w:ilvl="2">
      <w:lvl w:ilvl="2">
        <w:start w:val="1"/>
        <w:numFmt w:val="decimal"/>
        <w:lvlText w:val="%1.%2.%3."/>
        <w:lvlJc w:val="left"/>
        <w:pPr>
          <w:ind w:left="720" w:hanging="720"/>
        </w:pPr>
        <w:rPr>
          <w:rFonts w:hint="default"/>
          <w:b/>
        </w:rPr>
      </w:lvl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3"/>
  </w:num>
  <w:num w:numId="7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C4A82"/>
    <w:rsid w:val="0000307D"/>
    <w:rsid w:val="00003F6C"/>
    <w:rsid w:val="0000427E"/>
    <w:rsid w:val="0000434A"/>
    <w:rsid w:val="00005FD3"/>
    <w:rsid w:val="0000613B"/>
    <w:rsid w:val="0000645A"/>
    <w:rsid w:val="00007F80"/>
    <w:rsid w:val="00012973"/>
    <w:rsid w:val="00013384"/>
    <w:rsid w:val="000139D8"/>
    <w:rsid w:val="000154C8"/>
    <w:rsid w:val="000156F7"/>
    <w:rsid w:val="00016069"/>
    <w:rsid w:val="00017DAE"/>
    <w:rsid w:val="000213B2"/>
    <w:rsid w:val="00021AF7"/>
    <w:rsid w:val="0002330E"/>
    <w:rsid w:val="0002343D"/>
    <w:rsid w:val="0002479C"/>
    <w:rsid w:val="00025704"/>
    <w:rsid w:val="00025F59"/>
    <w:rsid w:val="000270AD"/>
    <w:rsid w:val="0002736F"/>
    <w:rsid w:val="000305FF"/>
    <w:rsid w:val="00031C37"/>
    <w:rsid w:val="000360CB"/>
    <w:rsid w:val="00037742"/>
    <w:rsid w:val="00037D3A"/>
    <w:rsid w:val="00040D08"/>
    <w:rsid w:val="0004150A"/>
    <w:rsid w:val="000419F8"/>
    <w:rsid w:val="000423C8"/>
    <w:rsid w:val="00044E13"/>
    <w:rsid w:val="00046325"/>
    <w:rsid w:val="00046490"/>
    <w:rsid w:val="000521A5"/>
    <w:rsid w:val="00052246"/>
    <w:rsid w:val="00052ADC"/>
    <w:rsid w:val="0005305C"/>
    <w:rsid w:val="00053110"/>
    <w:rsid w:val="00054A76"/>
    <w:rsid w:val="000550A1"/>
    <w:rsid w:val="00055118"/>
    <w:rsid w:val="00056B7E"/>
    <w:rsid w:val="00056C57"/>
    <w:rsid w:val="00057063"/>
    <w:rsid w:val="000575DE"/>
    <w:rsid w:val="00057D9F"/>
    <w:rsid w:val="0006026B"/>
    <w:rsid w:val="0006142B"/>
    <w:rsid w:val="000616D0"/>
    <w:rsid w:val="00062D05"/>
    <w:rsid w:val="00062F10"/>
    <w:rsid w:val="0006387B"/>
    <w:rsid w:val="000649B7"/>
    <w:rsid w:val="00066C0B"/>
    <w:rsid w:val="00066DC2"/>
    <w:rsid w:val="000671A0"/>
    <w:rsid w:val="000676D4"/>
    <w:rsid w:val="000678C8"/>
    <w:rsid w:val="00067D4A"/>
    <w:rsid w:val="00072C7C"/>
    <w:rsid w:val="00072D3F"/>
    <w:rsid w:val="00073B88"/>
    <w:rsid w:val="00075D20"/>
    <w:rsid w:val="000764AE"/>
    <w:rsid w:val="00080E40"/>
    <w:rsid w:val="00081641"/>
    <w:rsid w:val="00083325"/>
    <w:rsid w:val="00083C71"/>
    <w:rsid w:val="00083C7F"/>
    <w:rsid w:val="000843B0"/>
    <w:rsid w:val="00084579"/>
    <w:rsid w:val="00085E13"/>
    <w:rsid w:val="00086013"/>
    <w:rsid w:val="00086031"/>
    <w:rsid w:val="000871E9"/>
    <w:rsid w:val="00087FF3"/>
    <w:rsid w:val="0009068E"/>
    <w:rsid w:val="00092792"/>
    <w:rsid w:val="00093514"/>
    <w:rsid w:val="00096027"/>
    <w:rsid w:val="00096638"/>
    <w:rsid w:val="00096A3F"/>
    <w:rsid w:val="0009711D"/>
    <w:rsid w:val="000A0D12"/>
    <w:rsid w:val="000A1AF9"/>
    <w:rsid w:val="000A21FF"/>
    <w:rsid w:val="000A32F6"/>
    <w:rsid w:val="000A33F6"/>
    <w:rsid w:val="000A35C9"/>
    <w:rsid w:val="000A3B08"/>
    <w:rsid w:val="000A4BE8"/>
    <w:rsid w:val="000A4D0E"/>
    <w:rsid w:val="000A4E74"/>
    <w:rsid w:val="000A6074"/>
    <w:rsid w:val="000A673A"/>
    <w:rsid w:val="000A6B15"/>
    <w:rsid w:val="000A6C0F"/>
    <w:rsid w:val="000A7BDC"/>
    <w:rsid w:val="000A7DC5"/>
    <w:rsid w:val="000B04DF"/>
    <w:rsid w:val="000B2C56"/>
    <w:rsid w:val="000B2C8E"/>
    <w:rsid w:val="000B2FEB"/>
    <w:rsid w:val="000B3184"/>
    <w:rsid w:val="000B36EB"/>
    <w:rsid w:val="000B3EC8"/>
    <w:rsid w:val="000B3FE0"/>
    <w:rsid w:val="000B67B7"/>
    <w:rsid w:val="000B6E02"/>
    <w:rsid w:val="000B7624"/>
    <w:rsid w:val="000C0675"/>
    <w:rsid w:val="000C1412"/>
    <w:rsid w:val="000C1D6E"/>
    <w:rsid w:val="000C1E42"/>
    <w:rsid w:val="000C28DE"/>
    <w:rsid w:val="000C32A3"/>
    <w:rsid w:val="000C37D7"/>
    <w:rsid w:val="000C3A6B"/>
    <w:rsid w:val="000C52BC"/>
    <w:rsid w:val="000C57B4"/>
    <w:rsid w:val="000C7FE0"/>
    <w:rsid w:val="000D04FB"/>
    <w:rsid w:val="000D07BD"/>
    <w:rsid w:val="000D17EB"/>
    <w:rsid w:val="000D2557"/>
    <w:rsid w:val="000D26AD"/>
    <w:rsid w:val="000D47F1"/>
    <w:rsid w:val="000D4D9F"/>
    <w:rsid w:val="000D4DF8"/>
    <w:rsid w:val="000D57E9"/>
    <w:rsid w:val="000D5931"/>
    <w:rsid w:val="000D5DB2"/>
    <w:rsid w:val="000D62D7"/>
    <w:rsid w:val="000D7668"/>
    <w:rsid w:val="000D7FF6"/>
    <w:rsid w:val="000E12B6"/>
    <w:rsid w:val="000E15E6"/>
    <w:rsid w:val="000E17C7"/>
    <w:rsid w:val="000E1F6A"/>
    <w:rsid w:val="000E3EF0"/>
    <w:rsid w:val="000E6E3D"/>
    <w:rsid w:val="000E703E"/>
    <w:rsid w:val="000F11F1"/>
    <w:rsid w:val="000F148A"/>
    <w:rsid w:val="000F1A60"/>
    <w:rsid w:val="000F21B6"/>
    <w:rsid w:val="000F22B4"/>
    <w:rsid w:val="000F51A0"/>
    <w:rsid w:val="000F5997"/>
    <w:rsid w:val="000F68C1"/>
    <w:rsid w:val="000F7F91"/>
    <w:rsid w:val="00100A5A"/>
    <w:rsid w:val="0010173D"/>
    <w:rsid w:val="00101C12"/>
    <w:rsid w:val="00102170"/>
    <w:rsid w:val="0010370C"/>
    <w:rsid w:val="00103DC1"/>
    <w:rsid w:val="0010449B"/>
    <w:rsid w:val="00104B0D"/>
    <w:rsid w:val="00104BA0"/>
    <w:rsid w:val="001066EA"/>
    <w:rsid w:val="00106ECB"/>
    <w:rsid w:val="00110BFF"/>
    <w:rsid w:val="00112424"/>
    <w:rsid w:val="00112FB5"/>
    <w:rsid w:val="00113251"/>
    <w:rsid w:val="001137CD"/>
    <w:rsid w:val="0011422F"/>
    <w:rsid w:val="0011521B"/>
    <w:rsid w:val="001163DE"/>
    <w:rsid w:val="00117137"/>
    <w:rsid w:val="00117539"/>
    <w:rsid w:val="00117612"/>
    <w:rsid w:val="0012086D"/>
    <w:rsid w:val="00120AC5"/>
    <w:rsid w:val="00121810"/>
    <w:rsid w:val="00121C7C"/>
    <w:rsid w:val="00123117"/>
    <w:rsid w:val="00124515"/>
    <w:rsid w:val="00124917"/>
    <w:rsid w:val="00124B07"/>
    <w:rsid w:val="00125272"/>
    <w:rsid w:val="00125D21"/>
    <w:rsid w:val="0012695B"/>
    <w:rsid w:val="00126E84"/>
    <w:rsid w:val="0012789F"/>
    <w:rsid w:val="00131059"/>
    <w:rsid w:val="0013168D"/>
    <w:rsid w:val="0013278A"/>
    <w:rsid w:val="001327DD"/>
    <w:rsid w:val="00133453"/>
    <w:rsid w:val="001344BE"/>
    <w:rsid w:val="00134BEA"/>
    <w:rsid w:val="00135785"/>
    <w:rsid w:val="001368A8"/>
    <w:rsid w:val="00136EE2"/>
    <w:rsid w:val="00137ED0"/>
    <w:rsid w:val="0014045F"/>
    <w:rsid w:val="001416C9"/>
    <w:rsid w:val="00142F86"/>
    <w:rsid w:val="00143866"/>
    <w:rsid w:val="00144186"/>
    <w:rsid w:val="00144418"/>
    <w:rsid w:val="0014493C"/>
    <w:rsid w:val="001456FB"/>
    <w:rsid w:val="00146511"/>
    <w:rsid w:val="00146B0B"/>
    <w:rsid w:val="001507F5"/>
    <w:rsid w:val="00150DBA"/>
    <w:rsid w:val="00151A0F"/>
    <w:rsid w:val="001521BA"/>
    <w:rsid w:val="001548DB"/>
    <w:rsid w:val="00156C13"/>
    <w:rsid w:val="00161C00"/>
    <w:rsid w:val="00162995"/>
    <w:rsid w:val="0016374C"/>
    <w:rsid w:val="00164B25"/>
    <w:rsid w:val="001657CC"/>
    <w:rsid w:val="00166596"/>
    <w:rsid w:val="001665C3"/>
    <w:rsid w:val="00172ACD"/>
    <w:rsid w:val="00175432"/>
    <w:rsid w:val="001757D7"/>
    <w:rsid w:val="00175C5E"/>
    <w:rsid w:val="00175DC9"/>
    <w:rsid w:val="001761D3"/>
    <w:rsid w:val="0017634D"/>
    <w:rsid w:val="00176BB6"/>
    <w:rsid w:val="00176DE0"/>
    <w:rsid w:val="001777DC"/>
    <w:rsid w:val="001810E2"/>
    <w:rsid w:val="001810EE"/>
    <w:rsid w:val="0018163A"/>
    <w:rsid w:val="001819C3"/>
    <w:rsid w:val="00182D90"/>
    <w:rsid w:val="00183028"/>
    <w:rsid w:val="001833BE"/>
    <w:rsid w:val="0018524F"/>
    <w:rsid w:val="00185486"/>
    <w:rsid w:val="00186994"/>
    <w:rsid w:val="00190043"/>
    <w:rsid w:val="00190551"/>
    <w:rsid w:val="00190919"/>
    <w:rsid w:val="0019160C"/>
    <w:rsid w:val="00191826"/>
    <w:rsid w:val="00191B05"/>
    <w:rsid w:val="00192112"/>
    <w:rsid w:val="00192139"/>
    <w:rsid w:val="001929EE"/>
    <w:rsid w:val="00192D2D"/>
    <w:rsid w:val="00192F82"/>
    <w:rsid w:val="00194D30"/>
    <w:rsid w:val="001953AE"/>
    <w:rsid w:val="001955BD"/>
    <w:rsid w:val="0019608B"/>
    <w:rsid w:val="00196A86"/>
    <w:rsid w:val="001A033C"/>
    <w:rsid w:val="001A04E0"/>
    <w:rsid w:val="001A0BD3"/>
    <w:rsid w:val="001A1580"/>
    <w:rsid w:val="001A2097"/>
    <w:rsid w:val="001A3171"/>
    <w:rsid w:val="001A3339"/>
    <w:rsid w:val="001A3C9D"/>
    <w:rsid w:val="001A6A3E"/>
    <w:rsid w:val="001A764D"/>
    <w:rsid w:val="001B1BEA"/>
    <w:rsid w:val="001B53F6"/>
    <w:rsid w:val="001B6522"/>
    <w:rsid w:val="001C0926"/>
    <w:rsid w:val="001C0CD7"/>
    <w:rsid w:val="001C2E0E"/>
    <w:rsid w:val="001C3EA8"/>
    <w:rsid w:val="001C4AC6"/>
    <w:rsid w:val="001C4B03"/>
    <w:rsid w:val="001C5985"/>
    <w:rsid w:val="001C5F89"/>
    <w:rsid w:val="001C5FE9"/>
    <w:rsid w:val="001C6F52"/>
    <w:rsid w:val="001C7034"/>
    <w:rsid w:val="001C78E8"/>
    <w:rsid w:val="001D095A"/>
    <w:rsid w:val="001D09C3"/>
    <w:rsid w:val="001D1901"/>
    <w:rsid w:val="001D4045"/>
    <w:rsid w:val="001D44FB"/>
    <w:rsid w:val="001D48B2"/>
    <w:rsid w:val="001D50D4"/>
    <w:rsid w:val="001D6258"/>
    <w:rsid w:val="001D6692"/>
    <w:rsid w:val="001D7234"/>
    <w:rsid w:val="001D7536"/>
    <w:rsid w:val="001D7629"/>
    <w:rsid w:val="001E0B83"/>
    <w:rsid w:val="001E0DC0"/>
    <w:rsid w:val="001E3F8C"/>
    <w:rsid w:val="001E43E9"/>
    <w:rsid w:val="001E58BC"/>
    <w:rsid w:val="001E6CD1"/>
    <w:rsid w:val="001E6CF0"/>
    <w:rsid w:val="001F0AF4"/>
    <w:rsid w:val="001F18A9"/>
    <w:rsid w:val="001F2E88"/>
    <w:rsid w:val="001F373A"/>
    <w:rsid w:val="001F4D65"/>
    <w:rsid w:val="001F5815"/>
    <w:rsid w:val="001F5BA2"/>
    <w:rsid w:val="001F6619"/>
    <w:rsid w:val="001F6E25"/>
    <w:rsid w:val="00200DF6"/>
    <w:rsid w:val="00200E18"/>
    <w:rsid w:val="00201DA7"/>
    <w:rsid w:val="00203111"/>
    <w:rsid w:val="0020384E"/>
    <w:rsid w:val="00205904"/>
    <w:rsid w:val="00207E56"/>
    <w:rsid w:val="00212853"/>
    <w:rsid w:val="00213432"/>
    <w:rsid w:val="0021371C"/>
    <w:rsid w:val="00213998"/>
    <w:rsid w:val="0021446A"/>
    <w:rsid w:val="002158AF"/>
    <w:rsid w:val="00215C42"/>
    <w:rsid w:val="002166CF"/>
    <w:rsid w:val="002169AC"/>
    <w:rsid w:val="00216F95"/>
    <w:rsid w:val="002171A4"/>
    <w:rsid w:val="0022009D"/>
    <w:rsid w:val="00220B57"/>
    <w:rsid w:val="00221E66"/>
    <w:rsid w:val="0022296E"/>
    <w:rsid w:val="00222CB7"/>
    <w:rsid w:val="0022531C"/>
    <w:rsid w:val="00226062"/>
    <w:rsid w:val="002261F0"/>
    <w:rsid w:val="00227E67"/>
    <w:rsid w:val="00232B76"/>
    <w:rsid w:val="00234A0E"/>
    <w:rsid w:val="00234D23"/>
    <w:rsid w:val="00234E4B"/>
    <w:rsid w:val="00235796"/>
    <w:rsid w:val="00235A64"/>
    <w:rsid w:val="00236D94"/>
    <w:rsid w:val="00237678"/>
    <w:rsid w:val="002378EC"/>
    <w:rsid w:val="002401EE"/>
    <w:rsid w:val="002403ED"/>
    <w:rsid w:val="00240A35"/>
    <w:rsid w:val="0024125C"/>
    <w:rsid w:val="00241998"/>
    <w:rsid w:val="00243936"/>
    <w:rsid w:val="00243BEE"/>
    <w:rsid w:val="00245782"/>
    <w:rsid w:val="002503A9"/>
    <w:rsid w:val="00250B16"/>
    <w:rsid w:val="00250C89"/>
    <w:rsid w:val="00250F5A"/>
    <w:rsid w:val="002511B4"/>
    <w:rsid w:val="00251E52"/>
    <w:rsid w:val="00253779"/>
    <w:rsid w:val="002548B7"/>
    <w:rsid w:val="00254DAA"/>
    <w:rsid w:val="002556AD"/>
    <w:rsid w:val="0025734B"/>
    <w:rsid w:val="00257F31"/>
    <w:rsid w:val="0026036C"/>
    <w:rsid w:val="002611A0"/>
    <w:rsid w:val="00262717"/>
    <w:rsid w:val="0026356B"/>
    <w:rsid w:val="002639F9"/>
    <w:rsid w:val="00265768"/>
    <w:rsid w:val="002661D2"/>
    <w:rsid w:val="00267115"/>
    <w:rsid w:val="0026718F"/>
    <w:rsid w:val="002700D2"/>
    <w:rsid w:val="00270A66"/>
    <w:rsid w:val="00270C49"/>
    <w:rsid w:val="00272326"/>
    <w:rsid w:val="002730C5"/>
    <w:rsid w:val="00273157"/>
    <w:rsid w:val="00273AAC"/>
    <w:rsid w:val="00273EE3"/>
    <w:rsid w:val="002748F5"/>
    <w:rsid w:val="00275445"/>
    <w:rsid w:val="002754B4"/>
    <w:rsid w:val="00276426"/>
    <w:rsid w:val="002765AE"/>
    <w:rsid w:val="00277347"/>
    <w:rsid w:val="00277C6A"/>
    <w:rsid w:val="00277D15"/>
    <w:rsid w:val="00277E78"/>
    <w:rsid w:val="002805DC"/>
    <w:rsid w:val="00280FD6"/>
    <w:rsid w:val="00281557"/>
    <w:rsid w:val="002819EC"/>
    <w:rsid w:val="00281E7D"/>
    <w:rsid w:val="00282133"/>
    <w:rsid w:val="002824FC"/>
    <w:rsid w:val="00282693"/>
    <w:rsid w:val="00284701"/>
    <w:rsid w:val="002848CF"/>
    <w:rsid w:val="0028521A"/>
    <w:rsid w:val="0028547E"/>
    <w:rsid w:val="00285F10"/>
    <w:rsid w:val="00286FD9"/>
    <w:rsid w:val="00287DFB"/>
    <w:rsid w:val="00287E82"/>
    <w:rsid w:val="00290A11"/>
    <w:rsid w:val="0029304F"/>
    <w:rsid w:val="00293214"/>
    <w:rsid w:val="002937A6"/>
    <w:rsid w:val="002940BD"/>
    <w:rsid w:val="00295B4F"/>
    <w:rsid w:val="00295FF9"/>
    <w:rsid w:val="0029645C"/>
    <w:rsid w:val="00296592"/>
    <w:rsid w:val="002966AD"/>
    <w:rsid w:val="002A05BF"/>
    <w:rsid w:val="002A0720"/>
    <w:rsid w:val="002A08D1"/>
    <w:rsid w:val="002A15CC"/>
    <w:rsid w:val="002A1868"/>
    <w:rsid w:val="002A28CB"/>
    <w:rsid w:val="002A397F"/>
    <w:rsid w:val="002A3E41"/>
    <w:rsid w:val="002A58BA"/>
    <w:rsid w:val="002A64ED"/>
    <w:rsid w:val="002A795C"/>
    <w:rsid w:val="002B0EC2"/>
    <w:rsid w:val="002B1301"/>
    <w:rsid w:val="002B1FF6"/>
    <w:rsid w:val="002B241C"/>
    <w:rsid w:val="002B28E3"/>
    <w:rsid w:val="002B424B"/>
    <w:rsid w:val="002B5417"/>
    <w:rsid w:val="002B542C"/>
    <w:rsid w:val="002B56F8"/>
    <w:rsid w:val="002B5E28"/>
    <w:rsid w:val="002B6F76"/>
    <w:rsid w:val="002B7EE8"/>
    <w:rsid w:val="002C227D"/>
    <w:rsid w:val="002C3175"/>
    <w:rsid w:val="002C31C9"/>
    <w:rsid w:val="002C3A04"/>
    <w:rsid w:val="002C5D1D"/>
    <w:rsid w:val="002C62B8"/>
    <w:rsid w:val="002C67D8"/>
    <w:rsid w:val="002C7AD8"/>
    <w:rsid w:val="002C7C2B"/>
    <w:rsid w:val="002D045C"/>
    <w:rsid w:val="002D0E3D"/>
    <w:rsid w:val="002D1E09"/>
    <w:rsid w:val="002D2A78"/>
    <w:rsid w:val="002D2AE9"/>
    <w:rsid w:val="002D53BD"/>
    <w:rsid w:val="002D55E0"/>
    <w:rsid w:val="002D66A2"/>
    <w:rsid w:val="002D6B96"/>
    <w:rsid w:val="002D6CBA"/>
    <w:rsid w:val="002D71E1"/>
    <w:rsid w:val="002D747B"/>
    <w:rsid w:val="002E07BA"/>
    <w:rsid w:val="002E13A2"/>
    <w:rsid w:val="002E1FF6"/>
    <w:rsid w:val="002E2328"/>
    <w:rsid w:val="002E2FD7"/>
    <w:rsid w:val="002E3242"/>
    <w:rsid w:val="002E7446"/>
    <w:rsid w:val="002E75F4"/>
    <w:rsid w:val="002F0229"/>
    <w:rsid w:val="002F02E0"/>
    <w:rsid w:val="002F09C7"/>
    <w:rsid w:val="002F1424"/>
    <w:rsid w:val="002F1A42"/>
    <w:rsid w:val="002F2177"/>
    <w:rsid w:val="002F288C"/>
    <w:rsid w:val="002F38A9"/>
    <w:rsid w:val="002F419C"/>
    <w:rsid w:val="002F4B3C"/>
    <w:rsid w:val="002F5086"/>
    <w:rsid w:val="002F51C6"/>
    <w:rsid w:val="002F523D"/>
    <w:rsid w:val="002F5A72"/>
    <w:rsid w:val="002F6C6B"/>
    <w:rsid w:val="0030003C"/>
    <w:rsid w:val="0030078D"/>
    <w:rsid w:val="00300E02"/>
    <w:rsid w:val="0030159A"/>
    <w:rsid w:val="00301C8A"/>
    <w:rsid w:val="0030209E"/>
    <w:rsid w:val="0030410F"/>
    <w:rsid w:val="00304228"/>
    <w:rsid w:val="00305E6C"/>
    <w:rsid w:val="003065CA"/>
    <w:rsid w:val="0030694C"/>
    <w:rsid w:val="00307270"/>
    <w:rsid w:val="003074C2"/>
    <w:rsid w:val="0030768E"/>
    <w:rsid w:val="003078AD"/>
    <w:rsid w:val="003109E9"/>
    <w:rsid w:val="003126D7"/>
    <w:rsid w:val="00313DE0"/>
    <w:rsid w:val="003148C6"/>
    <w:rsid w:val="00314E93"/>
    <w:rsid w:val="00315542"/>
    <w:rsid w:val="003160DB"/>
    <w:rsid w:val="00317859"/>
    <w:rsid w:val="00317E8B"/>
    <w:rsid w:val="00320CE5"/>
    <w:rsid w:val="003214FD"/>
    <w:rsid w:val="00321915"/>
    <w:rsid w:val="003221B7"/>
    <w:rsid w:val="00322E51"/>
    <w:rsid w:val="003239E4"/>
    <w:rsid w:val="00324073"/>
    <w:rsid w:val="0032448A"/>
    <w:rsid w:val="00324B27"/>
    <w:rsid w:val="00324C83"/>
    <w:rsid w:val="00325959"/>
    <w:rsid w:val="0032629C"/>
    <w:rsid w:val="0032679B"/>
    <w:rsid w:val="00327231"/>
    <w:rsid w:val="00330669"/>
    <w:rsid w:val="003315FF"/>
    <w:rsid w:val="003329E8"/>
    <w:rsid w:val="00333191"/>
    <w:rsid w:val="00333444"/>
    <w:rsid w:val="00334061"/>
    <w:rsid w:val="0033482D"/>
    <w:rsid w:val="003352E0"/>
    <w:rsid w:val="00337A29"/>
    <w:rsid w:val="00340828"/>
    <w:rsid w:val="003408C2"/>
    <w:rsid w:val="00342009"/>
    <w:rsid w:val="003434D6"/>
    <w:rsid w:val="00344272"/>
    <w:rsid w:val="00344AE5"/>
    <w:rsid w:val="00345986"/>
    <w:rsid w:val="00345D19"/>
    <w:rsid w:val="0034758A"/>
    <w:rsid w:val="00347B0A"/>
    <w:rsid w:val="00351695"/>
    <w:rsid w:val="00352AD5"/>
    <w:rsid w:val="00353266"/>
    <w:rsid w:val="00353B52"/>
    <w:rsid w:val="00353FE8"/>
    <w:rsid w:val="003577CD"/>
    <w:rsid w:val="003577E7"/>
    <w:rsid w:val="003612AC"/>
    <w:rsid w:val="00364373"/>
    <w:rsid w:val="00364706"/>
    <w:rsid w:val="00365904"/>
    <w:rsid w:val="0036694F"/>
    <w:rsid w:val="00366B26"/>
    <w:rsid w:val="003672B1"/>
    <w:rsid w:val="00367897"/>
    <w:rsid w:val="00370266"/>
    <w:rsid w:val="003704B4"/>
    <w:rsid w:val="00371412"/>
    <w:rsid w:val="0037482B"/>
    <w:rsid w:val="00375310"/>
    <w:rsid w:val="00375398"/>
    <w:rsid w:val="00375BED"/>
    <w:rsid w:val="00376E29"/>
    <w:rsid w:val="00377650"/>
    <w:rsid w:val="003777C2"/>
    <w:rsid w:val="0038042B"/>
    <w:rsid w:val="00380F37"/>
    <w:rsid w:val="003820DD"/>
    <w:rsid w:val="00382659"/>
    <w:rsid w:val="00384316"/>
    <w:rsid w:val="00384CD8"/>
    <w:rsid w:val="003851DA"/>
    <w:rsid w:val="00386435"/>
    <w:rsid w:val="00386A38"/>
    <w:rsid w:val="0038783D"/>
    <w:rsid w:val="00387BC3"/>
    <w:rsid w:val="00387D45"/>
    <w:rsid w:val="00390362"/>
    <w:rsid w:val="003908CC"/>
    <w:rsid w:val="00390EC6"/>
    <w:rsid w:val="003926BD"/>
    <w:rsid w:val="00392E03"/>
    <w:rsid w:val="003930D1"/>
    <w:rsid w:val="0039321E"/>
    <w:rsid w:val="00393388"/>
    <w:rsid w:val="0039348E"/>
    <w:rsid w:val="00394255"/>
    <w:rsid w:val="00395CB2"/>
    <w:rsid w:val="003972B7"/>
    <w:rsid w:val="003A047B"/>
    <w:rsid w:val="003A0B80"/>
    <w:rsid w:val="003A2AD2"/>
    <w:rsid w:val="003A341C"/>
    <w:rsid w:val="003A4249"/>
    <w:rsid w:val="003A42AD"/>
    <w:rsid w:val="003A43A4"/>
    <w:rsid w:val="003A6E2A"/>
    <w:rsid w:val="003B0061"/>
    <w:rsid w:val="003B027C"/>
    <w:rsid w:val="003B0B2E"/>
    <w:rsid w:val="003B2D83"/>
    <w:rsid w:val="003B3B53"/>
    <w:rsid w:val="003B41EF"/>
    <w:rsid w:val="003B4844"/>
    <w:rsid w:val="003B4912"/>
    <w:rsid w:val="003B57FE"/>
    <w:rsid w:val="003B73C1"/>
    <w:rsid w:val="003B73D4"/>
    <w:rsid w:val="003B79D5"/>
    <w:rsid w:val="003C0091"/>
    <w:rsid w:val="003C0722"/>
    <w:rsid w:val="003C0B08"/>
    <w:rsid w:val="003C1237"/>
    <w:rsid w:val="003C2B0E"/>
    <w:rsid w:val="003C2BD0"/>
    <w:rsid w:val="003C30DC"/>
    <w:rsid w:val="003C365D"/>
    <w:rsid w:val="003C585D"/>
    <w:rsid w:val="003C7D70"/>
    <w:rsid w:val="003D0D71"/>
    <w:rsid w:val="003D0EFC"/>
    <w:rsid w:val="003D15CB"/>
    <w:rsid w:val="003D16B3"/>
    <w:rsid w:val="003D2D3F"/>
    <w:rsid w:val="003D2EF6"/>
    <w:rsid w:val="003D399C"/>
    <w:rsid w:val="003D4048"/>
    <w:rsid w:val="003D47B9"/>
    <w:rsid w:val="003D510E"/>
    <w:rsid w:val="003D5636"/>
    <w:rsid w:val="003D64BE"/>
    <w:rsid w:val="003D7E6D"/>
    <w:rsid w:val="003E0EEB"/>
    <w:rsid w:val="003E1DDB"/>
    <w:rsid w:val="003E2380"/>
    <w:rsid w:val="003E2C96"/>
    <w:rsid w:val="003E2E5B"/>
    <w:rsid w:val="003E327D"/>
    <w:rsid w:val="003E3BEB"/>
    <w:rsid w:val="003E47FC"/>
    <w:rsid w:val="003E65C5"/>
    <w:rsid w:val="003E686D"/>
    <w:rsid w:val="003F0031"/>
    <w:rsid w:val="003F030A"/>
    <w:rsid w:val="003F0D25"/>
    <w:rsid w:val="003F1832"/>
    <w:rsid w:val="003F2A55"/>
    <w:rsid w:val="003F322A"/>
    <w:rsid w:val="003F39E6"/>
    <w:rsid w:val="003F4AEA"/>
    <w:rsid w:val="003F6E9D"/>
    <w:rsid w:val="003F729D"/>
    <w:rsid w:val="003F73E8"/>
    <w:rsid w:val="003F76B8"/>
    <w:rsid w:val="00400006"/>
    <w:rsid w:val="004004CF"/>
    <w:rsid w:val="00401B51"/>
    <w:rsid w:val="00401E51"/>
    <w:rsid w:val="00402E64"/>
    <w:rsid w:val="00403D2B"/>
    <w:rsid w:val="0040412B"/>
    <w:rsid w:val="00406227"/>
    <w:rsid w:val="0040637B"/>
    <w:rsid w:val="004072B9"/>
    <w:rsid w:val="00407919"/>
    <w:rsid w:val="00407EC0"/>
    <w:rsid w:val="00410ACD"/>
    <w:rsid w:val="00410B4A"/>
    <w:rsid w:val="00413334"/>
    <w:rsid w:val="00413812"/>
    <w:rsid w:val="00413DFC"/>
    <w:rsid w:val="004153A2"/>
    <w:rsid w:val="00415450"/>
    <w:rsid w:val="00415ECB"/>
    <w:rsid w:val="004174D7"/>
    <w:rsid w:val="00421319"/>
    <w:rsid w:val="00424026"/>
    <w:rsid w:val="00424049"/>
    <w:rsid w:val="004242AB"/>
    <w:rsid w:val="00425BA5"/>
    <w:rsid w:val="00425C0D"/>
    <w:rsid w:val="00425CDF"/>
    <w:rsid w:val="00425F92"/>
    <w:rsid w:val="00426DAA"/>
    <w:rsid w:val="00426F89"/>
    <w:rsid w:val="004272BF"/>
    <w:rsid w:val="0043002F"/>
    <w:rsid w:val="00430299"/>
    <w:rsid w:val="00430FD3"/>
    <w:rsid w:val="004310CF"/>
    <w:rsid w:val="004320C2"/>
    <w:rsid w:val="004325E2"/>
    <w:rsid w:val="00432A4F"/>
    <w:rsid w:val="0043356C"/>
    <w:rsid w:val="00433949"/>
    <w:rsid w:val="00433C37"/>
    <w:rsid w:val="00433CCA"/>
    <w:rsid w:val="0043497A"/>
    <w:rsid w:val="00434F38"/>
    <w:rsid w:val="00435241"/>
    <w:rsid w:val="004356E1"/>
    <w:rsid w:val="00435728"/>
    <w:rsid w:val="00435D77"/>
    <w:rsid w:val="004371E0"/>
    <w:rsid w:val="00437508"/>
    <w:rsid w:val="004379D9"/>
    <w:rsid w:val="0044093C"/>
    <w:rsid w:val="004414C4"/>
    <w:rsid w:val="00441D36"/>
    <w:rsid w:val="00441DCF"/>
    <w:rsid w:val="00442676"/>
    <w:rsid w:val="004443CA"/>
    <w:rsid w:val="0044444A"/>
    <w:rsid w:val="00445D60"/>
    <w:rsid w:val="00450014"/>
    <w:rsid w:val="00451460"/>
    <w:rsid w:val="00452B32"/>
    <w:rsid w:val="00452E88"/>
    <w:rsid w:val="00453D26"/>
    <w:rsid w:val="0045518D"/>
    <w:rsid w:val="004610C1"/>
    <w:rsid w:val="00461B87"/>
    <w:rsid w:val="00462BDC"/>
    <w:rsid w:val="004635B9"/>
    <w:rsid w:val="00464640"/>
    <w:rsid w:val="004667B1"/>
    <w:rsid w:val="00470531"/>
    <w:rsid w:val="004706DF"/>
    <w:rsid w:val="00471B53"/>
    <w:rsid w:val="00472FB6"/>
    <w:rsid w:val="00472FD0"/>
    <w:rsid w:val="00473BE1"/>
    <w:rsid w:val="00473E95"/>
    <w:rsid w:val="004746E6"/>
    <w:rsid w:val="00474827"/>
    <w:rsid w:val="00475FB4"/>
    <w:rsid w:val="0047628F"/>
    <w:rsid w:val="00480539"/>
    <w:rsid w:val="004807AD"/>
    <w:rsid w:val="00480C7A"/>
    <w:rsid w:val="00481206"/>
    <w:rsid w:val="004819D2"/>
    <w:rsid w:val="00481CAE"/>
    <w:rsid w:val="00481EDF"/>
    <w:rsid w:val="00483608"/>
    <w:rsid w:val="00484236"/>
    <w:rsid w:val="00484DC7"/>
    <w:rsid w:val="00485732"/>
    <w:rsid w:val="00485ACD"/>
    <w:rsid w:val="00485DEF"/>
    <w:rsid w:val="00486827"/>
    <w:rsid w:val="00487215"/>
    <w:rsid w:val="00487509"/>
    <w:rsid w:val="00487D6B"/>
    <w:rsid w:val="00490633"/>
    <w:rsid w:val="00491991"/>
    <w:rsid w:val="004924DB"/>
    <w:rsid w:val="00492BDC"/>
    <w:rsid w:val="004941C3"/>
    <w:rsid w:val="00494CDC"/>
    <w:rsid w:val="00494D50"/>
    <w:rsid w:val="00495588"/>
    <w:rsid w:val="00496F75"/>
    <w:rsid w:val="00497A07"/>
    <w:rsid w:val="00497E99"/>
    <w:rsid w:val="004A0986"/>
    <w:rsid w:val="004A09CB"/>
    <w:rsid w:val="004A132F"/>
    <w:rsid w:val="004A247B"/>
    <w:rsid w:val="004A3C8A"/>
    <w:rsid w:val="004A5E47"/>
    <w:rsid w:val="004B201B"/>
    <w:rsid w:val="004B30EC"/>
    <w:rsid w:val="004B3388"/>
    <w:rsid w:val="004B42BC"/>
    <w:rsid w:val="004B49C9"/>
    <w:rsid w:val="004B49EC"/>
    <w:rsid w:val="004B5FA0"/>
    <w:rsid w:val="004B612E"/>
    <w:rsid w:val="004B730C"/>
    <w:rsid w:val="004B7737"/>
    <w:rsid w:val="004C0981"/>
    <w:rsid w:val="004C0E76"/>
    <w:rsid w:val="004C13F7"/>
    <w:rsid w:val="004C41CE"/>
    <w:rsid w:val="004C422F"/>
    <w:rsid w:val="004C4760"/>
    <w:rsid w:val="004C7B78"/>
    <w:rsid w:val="004D0A88"/>
    <w:rsid w:val="004D101B"/>
    <w:rsid w:val="004D2614"/>
    <w:rsid w:val="004D2859"/>
    <w:rsid w:val="004D34B7"/>
    <w:rsid w:val="004D55C8"/>
    <w:rsid w:val="004D5DEF"/>
    <w:rsid w:val="004D7CCB"/>
    <w:rsid w:val="004E0A06"/>
    <w:rsid w:val="004E0B4E"/>
    <w:rsid w:val="004E20B2"/>
    <w:rsid w:val="004E2212"/>
    <w:rsid w:val="004E4ECC"/>
    <w:rsid w:val="004E5740"/>
    <w:rsid w:val="004E589A"/>
    <w:rsid w:val="004E5AAA"/>
    <w:rsid w:val="004E5F45"/>
    <w:rsid w:val="004E69EF"/>
    <w:rsid w:val="004E6D79"/>
    <w:rsid w:val="004F14A7"/>
    <w:rsid w:val="004F15A7"/>
    <w:rsid w:val="004F1F51"/>
    <w:rsid w:val="004F2190"/>
    <w:rsid w:val="004F351D"/>
    <w:rsid w:val="004F41EE"/>
    <w:rsid w:val="00500454"/>
    <w:rsid w:val="00500D67"/>
    <w:rsid w:val="005012D6"/>
    <w:rsid w:val="00501332"/>
    <w:rsid w:val="005022BC"/>
    <w:rsid w:val="005032FE"/>
    <w:rsid w:val="00503AEB"/>
    <w:rsid w:val="00504552"/>
    <w:rsid w:val="005045D7"/>
    <w:rsid w:val="0050541E"/>
    <w:rsid w:val="0050579C"/>
    <w:rsid w:val="00505B06"/>
    <w:rsid w:val="00506290"/>
    <w:rsid w:val="00507923"/>
    <w:rsid w:val="00511BA0"/>
    <w:rsid w:val="00512319"/>
    <w:rsid w:val="00512871"/>
    <w:rsid w:val="00512962"/>
    <w:rsid w:val="005133DA"/>
    <w:rsid w:val="0051632F"/>
    <w:rsid w:val="0052008D"/>
    <w:rsid w:val="005200D5"/>
    <w:rsid w:val="005204DC"/>
    <w:rsid w:val="00521C01"/>
    <w:rsid w:val="00521EBC"/>
    <w:rsid w:val="005244FD"/>
    <w:rsid w:val="005245C2"/>
    <w:rsid w:val="00525A41"/>
    <w:rsid w:val="00526B6F"/>
    <w:rsid w:val="00527A3C"/>
    <w:rsid w:val="00531EE7"/>
    <w:rsid w:val="005322A4"/>
    <w:rsid w:val="0053314F"/>
    <w:rsid w:val="0053383F"/>
    <w:rsid w:val="0053492E"/>
    <w:rsid w:val="00535303"/>
    <w:rsid w:val="005357D8"/>
    <w:rsid w:val="00535F23"/>
    <w:rsid w:val="00536999"/>
    <w:rsid w:val="00537C88"/>
    <w:rsid w:val="005433A0"/>
    <w:rsid w:val="00543AC4"/>
    <w:rsid w:val="00543C19"/>
    <w:rsid w:val="00543C5F"/>
    <w:rsid w:val="0054458E"/>
    <w:rsid w:val="00544D71"/>
    <w:rsid w:val="00545815"/>
    <w:rsid w:val="00545E1F"/>
    <w:rsid w:val="00545FD2"/>
    <w:rsid w:val="00546CAA"/>
    <w:rsid w:val="005509B6"/>
    <w:rsid w:val="00550E6F"/>
    <w:rsid w:val="00551018"/>
    <w:rsid w:val="0055209E"/>
    <w:rsid w:val="005538EE"/>
    <w:rsid w:val="00555D6D"/>
    <w:rsid w:val="00561235"/>
    <w:rsid w:val="005612F3"/>
    <w:rsid w:val="00561C21"/>
    <w:rsid w:val="00564A21"/>
    <w:rsid w:val="00565352"/>
    <w:rsid w:val="005671C7"/>
    <w:rsid w:val="005674B8"/>
    <w:rsid w:val="00567545"/>
    <w:rsid w:val="005676D0"/>
    <w:rsid w:val="00567C56"/>
    <w:rsid w:val="00570105"/>
    <w:rsid w:val="00570527"/>
    <w:rsid w:val="00570628"/>
    <w:rsid w:val="005720E1"/>
    <w:rsid w:val="00572178"/>
    <w:rsid w:val="00573CF2"/>
    <w:rsid w:val="0057531A"/>
    <w:rsid w:val="00576115"/>
    <w:rsid w:val="00576A26"/>
    <w:rsid w:val="00580A4B"/>
    <w:rsid w:val="00580FB5"/>
    <w:rsid w:val="00581C83"/>
    <w:rsid w:val="00582BE3"/>
    <w:rsid w:val="005842D4"/>
    <w:rsid w:val="005849A7"/>
    <w:rsid w:val="00584B3E"/>
    <w:rsid w:val="005858DF"/>
    <w:rsid w:val="005859EC"/>
    <w:rsid w:val="005862E9"/>
    <w:rsid w:val="00586F94"/>
    <w:rsid w:val="00587144"/>
    <w:rsid w:val="0058783C"/>
    <w:rsid w:val="005913B8"/>
    <w:rsid w:val="005931AE"/>
    <w:rsid w:val="00593587"/>
    <w:rsid w:val="00593AEA"/>
    <w:rsid w:val="005950D3"/>
    <w:rsid w:val="005956E7"/>
    <w:rsid w:val="00596391"/>
    <w:rsid w:val="00596898"/>
    <w:rsid w:val="00596DD4"/>
    <w:rsid w:val="00597E7F"/>
    <w:rsid w:val="005A1048"/>
    <w:rsid w:val="005A1BF9"/>
    <w:rsid w:val="005A24BF"/>
    <w:rsid w:val="005A366B"/>
    <w:rsid w:val="005A5330"/>
    <w:rsid w:val="005A5953"/>
    <w:rsid w:val="005A64F2"/>
    <w:rsid w:val="005B0258"/>
    <w:rsid w:val="005B108C"/>
    <w:rsid w:val="005B30B4"/>
    <w:rsid w:val="005B35B0"/>
    <w:rsid w:val="005B3F61"/>
    <w:rsid w:val="005B45E4"/>
    <w:rsid w:val="005B6362"/>
    <w:rsid w:val="005B77FE"/>
    <w:rsid w:val="005B7A61"/>
    <w:rsid w:val="005C0CDD"/>
    <w:rsid w:val="005C0F35"/>
    <w:rsid w:val="005C1BC2"/>
    <w:rsid w:val="005C259A"/>
    <w:rsid w:val="005C29ED"/>
    <w:rsid w:val="005C339A"/>
    <w:rsid w:val="005C3B16"/>
    <w:rsid w:val="005C469F"/>
    <w:rsid w:val="005C4967"/>
    <w:rsid w:val="005C520F"/>
    <w:rsid w:val="005C5C4C"/>
    <w:rsid w:val="005C63A2"/>
    <w:rsid w:val="005C70F3"/>
    <w:rsid w:val="005C713E"/>
    <w:rsid w:val="005D0C7E"/>
    <w:rsid w:val="005D0F0F"/>
    <w:rsid w:val="005D3EC7"/>
    <w:rsid w:val="005D4721"/>
    <w:rsid w:val="005D5B0C"/>
    <w:rsid w:val="005D5C8B"/>
    <w:rsid w:val="005D5EDD"/>
    <w:rsid w:val="005D67F6"/>
    <w:rsid w:val="005D7341"/>
    <w:rsid w:val="005D74A3"/>
    <w:rsid w:val="005D76A7"/>
    <w:rsid w:val="005D7F6B"/>
    <w:rsid w:val="005E032B"/>
    <w:rsid w:val="005E1F50"/>
    <w:rsid w:val="005E35B6"/>
    <w:rsid w:val="005E3792"/>
    <w:rsid w:val="005E3A5D"/>
    <w:rsid w:val="005E3A7E"/>
    <w:rsid w:val="005E4F11"/>
    <w:rsid w:val="005E58F3"/>
    <w:rsid w:val="005E6302"/>
    <w:rsid w:val="005E6547"/>
    <w:rsid w:val="005E6D67"/>
    <w:rsid w:val="005E7188"/>
    <w:rsid w:val="005F0B50"/>
    <w:rsid w:val="005F1FD1"/>
    <w:rsid w:val="005F2118"/>
    <w:rsid w:val="005F2F63"/>
    <w:rsid w:val="005F472B"/>
    <w:rsid w:val="005F4791"/>
    <w:rsid w:val="005F4E2A"/>
    <w:rsid w:val="0060015C"/>
    <w:rsid w:val="0060072D"/>
    <w:rsid w:val="006007EB"/>
    <w:rsid w:val="00600A3D"/>
    <w:rsid w:val="006011D0"/>
    <w:rsid w:val="006016DB"/>
    <w:rsid w:val="0060171A"/>
    <w:rsid w:val="00603165"/>
    <w:rsid w:val="00605DED"/>
    <w:rsid w:val="006068EC"/>
    <w:rsid w:val="0060759C"/>
    <w:rsid w:val="006100C0"/>
    <w:rsid w:val="00610F1E"/>
    <w:rsid w:val="00610F93"/>
    <w:rsid w:val="006110ED"/>
    <w:rsid w:val="00611511"/>
    <w:rsid w:val="00612410"/>
    <w:rsid w:val="006125D2"/>
    <w:rsid w:val="0061399F"/>
    <w:rsid w:val="00613DEC"/>
    <w:rsid w:val="00613F34"/>
    <w:rsid w:val="00615A4F"/>
    <w:rsid w:val="006163C5"/>
    <w:rsid w:val="006179DE"/>
    <w:rsid w:val="00620014"/>
    <w:rsid w:val="00620496"/>
    <w:rsid w:val="00620FDE"/>
    <w:rsid w:val="0062168B"/>
    <w:rsid w:val="006219B6"/>
    <w:rsid w:val="00622118"/>
    <w:rsid w:val="006232BD"/>
    <w:rsid w:val="0062346C"/>
    <w:rsid w:val="006240D8"/>
    <w:rsid w:val="00625110"/>
    <w:rsid w:val="00626D93"/>
    <w:rsid w:val="00626EE4"/>
    <w:rsid w:val="00627262"/>
    <w:rsid w:val="00630095"/>
    <w:rsid w:val="00630828"/>
    <w:rsid w:val="0063096F"/>
    <w:rsid w:val="00630DDF"/>
    <w:rsid w:val="00631774"/>
    <w:rsid w:val="00633030"/>
    <w:rsid w:val="00633127"/>
    <w:rsid w:val="006338C1"/>
    <w:rsid w:val="00635A26"/>
    <w:rsid w:val="00635DFD"/>
    <w:rsid w:val="00635FB2"/>
    <w:rsid w:val="006378DB"/>
    <w:rsid w:val="00641D6F"/>
    <w:rsid w:val="00641EA5"/>
    <w:rsid w:val="0064359D"/>
    <w:rsid w:val="00644FCA"/>
    <w:rsid w:val="00645FBB"/>
    <w:rsid w:val="006462CA"/>
    <w:rsid w:val="00646B23"/>
    <w:rsid w:val="00646CE2"/>
    <w:rsid w:val="00647AFA"/>
    <w:rsid w:val="006506C1"/>
    <w:rsid w:val="006511B8"/>
    <w:rsid w:val="00651C7A"/>
    <w:rsid w:val="00651F8C"/>
    <w:rsid w:val="006524C2"/>
    <w:rsid w:val="00653AC6"/>
    <w:rsid w:val="0065429D"/>
    <w:rsid w:val="006542FC"/>
    <w:rsid w:val="0065435E"/>
    <w:rsid w:val="00654B2E"/>
    <w:rsid w:val="00654BAB"/>
    <w:rsid w:val="00654CA3"/>
    <w:rsid w:val="00654EED"/>
    <w:rsid w:val="00656802"/>
    <w:rsid w:val="00657BA8"/>
    <w:rsid w:val="006604C8"/>
    <w:rsid w:val="006604FA"/>
    <w:rsid w:val="00660618"/>
    <w:rsid w:val="006614AC"/>
    <w:rsid w:val="00661DFB"/>
    <w:rsid w:val="00662A5F"/>
    <w:rsid w:val="00662BF5"/>
    <w:rsid w:val="00664223"/>
    <w:rsid w:val="006650AA"/>
    <w:rsid w:val="0066684D"/>
    <w:rsid w:val="00666A11"/>
    <w:rsid w:val="0066726C"/>
    <w:rsid w:val="00667717"/>
    <w:rsid w:val="00670196"/>
    <w:rsid w:val="00670C93"/>
    <w:rsid w:val="006712E9"/>
    <w:rsid w:val="006713BF"/>
    <w:rsid w:val="006714FA"/>
    <w:rsid w:val="00674000"/>
    <w:rsid w:val="00674BCA"/>
    <w:rsid w:val="00674CE5"/>
    <w:rsid w:val="00674DA3"/>
    <w:rsid w:val="00674FBD"/>
    <w:rsid w:val="00675B55"/>
    <w:rsid w:val="00680753"/>
    <w:rsid w:val="006816BB"/>
    <w:rsid w:val="00682252"/>
    <w:rsid w:val="006839B2"/>
    <w:rsid w:val="00686724"/>
    <w:rsid w:val="006877D4"/>
    <w:rsid w:val="0069029E"/>
    <w:rsid w:val="0069045C"/>
    <w:rsid w:val="006905AF"/>
    <w:rsid w:val="00693286"/>
    <w:rsid w:val="006942EF"/>
    <w:rsid w:val="00696E71"/>
    <w:rsid w:val="006972D9"/>
    <w:rsid w:val="006A0C62"/>
    <w:rsid w:val="006A0DC1"/>
    <w:rsid w:val="006A1CEB"/>
    <w:rsid w:val="006A2790"/>
    <w:rsid w:val="006A2BDC"/>
    <w:rsid w:val="006A34BF"/>
    <w:rsid w:val="006A392C"/>
    <w:rsid w:val="006A6156"/>
    <w:rsid w:val="006B010B"/>
    <w:rsid w:val="006B1D16"/>
    <w:rsid w:val="006B2AC7"/>
    <w:rsid w:val="006B3867"/>
    <w:rsid w:val="006B3AE3"/>
    <w:rsid w:val="006B5A7D"/>
    <w:rsid w:val="006B6228"/>
    <w:rsid w:val="006B7135"/>
    <w:rsid w:val="006C015F"/>
    <w:rsid w:val="006C0592"/>
    <w:rsid w:val="006C15FC"/>
    <w:rsid w:val="006C1A1E"/>
    <w:rsid w:val="006C3B63"/>
    <w:rsid w:val="006C59B9"/>
    <w:rsid w:val="006C5EC9"/>
    <w:rsid w:val="006C620B"/>
    <w:rsid w:val="006C6FFC"/>
    <w:rsid w:val="006D3B1C"/>
    <w:rsid w:val="006D5235"/>
    <w:rsid w:val="006D60FC"/>
    <w:rsid w:val="006D6327"/>
    <w:rsid w:val="006D6E0B"/>
    <w:rsid w:val="006D705E"/>
    <w:rsid w:val="006E0090"/>
    <w:rsid w:val="006E0201"/>
    <w:rsid w:val="006E05DC"/>
    <w:rsid w:val="006E127D"/>
    <w:rsid w:val="006E15D1"/>
    <w:rsid w:val="006E15E5"/>
    <w:rsid w:val="006E2DAD"/>
    <w:rsid w:val="006E37E1"/>
    <w:rsid w:val="006E3E37"/>
    <w:rsid w:val="006E59D7"/>
    <w:rsid w:val="006E5D47"/>
    <w:rsid w:val="006E7C05"/>
    <w:rsid w:val="006F140B"/>
    <w:rsid w:val="006F1931"/>
    <w:rsid w:val="006F312F"/>
    <w:rsid w:val="006F3DBE"/>
    <w:rsid w:val="006F44B9"/>
    <w:rsid w:val="006F62E6"/>
    <w:rsid w:val="006F7415"/>
    <w:rsid w:val="00703053"/>
    <w:rsid w:val="00703B17"/>
    <w:rsid w:val="00704823"/>
    <w:rsid w:val="00705762"/>
    <w:rsid w:val="0071011E"/>
    <w:rsid w:val="00710742"/>
    <w:rsid w:val="00710832"/>
    <w:rsid w:val="00710B43"/>
    <w:rsid w:val="00710C2D"/>
    <w:rsid w:val="007119A8"/>
    <w:rsid w:val="00711A75"/>
    <w:rsid w:val="00712499"/>
    <w:rsid w:val="00712C39"/>
    <w:rsid w:val="007145DF"/>
    <w:rsid w:val="007146A0"/>
    <w:rsid w:val="00714B98"/>
    <w:rsid w:val="007155C7"/>
    <w:rsid w:val="00715D11"/>
    <w:rsid w:val="00715FB6"/>
    <w:rsid w:val="007169A4"/>
    <w:rsid w:val="00717DD7"/>
    <w:rsid w:val="00720F27"/>
    <w:rsid w:val="00721315"/>
    <w:rsid w:val="00721DA9"/>
    <w:rsid w:val="0072226B"/>
    <w:rsid w:val="00723846"/>
    <w:rsid w:val="00723A0E"/>
    <w:rsid w:val="007241B6"/>
    <w:rsid w:val="007254C1"/>
    <w:rsid w:val="0072594F"/>
    <w:rsid w:val="00725A4A"/>
    <w:rsid w:val="00726AA4"/>
    <w:rsid w:val="00726CFB"/>
    <w:rsid w:val="00730B07"/>
    <w:rsid w:val="00732565"/>
    <w:rsid w:val="00732D49"/>
    <w:rsid w:val="00735512"/>
    <w:rsid w:val="007370E0"/>
    <w:rsid w:val="007372B2"/>
    <w:rsid w:val="0074020D"/>
    <w:rsid w:val="00740B7A"/>
    <w:rsid w:val="007417B8"/>
    <w:rsid w:val="00741BEE"/>
    <w:rsid w:val="00741BFE"/>
    <w:rsid w:val="0074290D"/>
    <w:rsid w:val="00742FBE"/>
    <w:rsid w:val="0074376B"/>
    <w:rsid w:val="007447B9"/>
    <w:rsid w:val="00745F35"/>
    <w:rsid w:val="007460B1"/>
    <w:rsid w:val="00746D05"/>
    <w:rsid w:val="00747082"/>
    <w:rsid w:val="007474B7"/>
    <w:rsid w:val="00750294"/>
    <w:rsid w:val="00750D46"/>
    <w:rsid w:val="0075109F"/>
    <w:rsid w:val="00751970"/>
    <w:rsid w:val="00751EAD"/>
    <w:rsid w:val="00753343"/>
    <w:rsid w:val="007545D0"/>
    <w:rsid w:val="007551CF"/>
    <w:rsid w:val="007556DF"/>
    <w:rsid w:val="00755897"/>
    <w:rsid w:val="0076045E"/>
    <w:rsid w:val="00760472"/>
    <w:rsid w:val="00760554"/>
    <w:rsid w:val="00761123"/>
    <w:rsid w:val="00761DC2"/>
    <w:rsid w:val="007623E0"/>
    <w:rsid w:val="007648C8"/>
    <w:rsid w:val="00764BCC"/>
    <w:rsid w:val="00765273"/>
    <w:rsid w:val="00765641"/>
    <w:rsid w:val="00765DD5"/>
    <w:rsid w:val="0076625E"/>
    <w:rsid w:val="007669C8"/>
    <w:rsid w:val="00766D5B"/>
    <w:rsid w:val="00767774"/>
    <w:rsid w:val="007679A1"/>
    <w:rsid w:val="00770D35"/>
    <w:rsid w:val="00770EDB"/>
    <w:rsid w:val="00772433"/>
    <w:rsid w:val="00773382"/>
    <w:rsid w:val="00773D37"/>
    <w:rsid w:val="00773FF3"/>
    <w:rsid w:val="007746C4"/>
    <w:rsid w:val="007755EC"/>
    <w:rsid w:val="00775B89"/>
    <w:rsid w:val="007771D7"/>
    <w:rsid w:val="007813A5"/>
    <w:rsid w:val="00781837"/>
    <w:rsid w:val="007820E4"/>
    <w:rsid w:val="007820F0"/>
    <w:rsid w:val="00783C63"/>
    <w:rsid w:val="0078525B"/>
    <w:rsid w:val="00786C50"/>
    <w:rsid w:val="00787112"/>
    <w:rsid w:val="00790E40"/>
    <w:rsid w:val="0079282B"/>
    <w:rsid w:val="00793488"/>
    <w:rsid w:val="00794606"/>
    <w:rsid w:val="00794D3E"/>
    <w:rsid w:val="007966A6"/>
    <w:rsid w:val="00797179"/>
    <w:rsid w:val="007A037D"/>
    <w:rsid w:val="007A0A45"/>
    <w:rsid w:val="007A0E9A"/>
    <w:rsid w:val="007A1DB9"/>
    <w:rsid w:val="007A1FF8"/>
    <w:rsid w:val="007A3A4C"/>
    <w:rsid w:val="007A482A"/>
    <w:rsid w:val="007A6825"/>
    <w:rsid w:val="007A68B5"/>
    <w:rsid w:val="007A6F99"/>
    <w:rsid w:val="007A728C"/>
    <w:rsid w:val="007A739A"/>
    <w:rsid w:val="007B14DF"/>
    <w:rsid w:val="007B2DE4"/>
    <w:rsid w:val="007B4839"/>
    <w:rsid w:val="007B52EC"/>
    <w:rsid w:val="007B5A89"/>
    <w:rsid w:val="007B69A6"/>
    <w:rsid w:val="007C05D5"/>
    <w:rsid w:val="007C0EAA"/>
    <w:rsid w:val="007C1568"/>
    <w:rsid w:val="007C1630"/>
    <w:rsid w:val="007C22C0"/>
    <w:rsid w:val="007C2637"/>
    <w:rsid w:val="007D1599"/>
    <w:rsid w:val="007D19FF"/>
    <w:rsid w:val="007D1C3B"/>
    <w:rsid w:val="007D352C"/>
    <w:rsid w:val="007E00B0"/>
    <w:rsid w:val="007E19A3"/>
    <w:rsid w:val="007E19C2"/>
    <w:rsid w:val="007E1C21"/>
    <w:rsid w:val="007E3756"/>
    <w:rsid w:val="007E4819"/>
    <w:rsid w:val="007E4EDF"/>
    <w:rsid w:val="007E55F8"/>
    <w:rsid w:val="007E5BB3"/>
    <w:rsid w:val="007E66A9"/>
    <w:rsid w:val="007E6EA5"/>
    <w:rsid w:val="007E70F4"/>
    <w:rsid w:val="007E7394"/>
    <w:rsid w:val="007E78F3"/>
    <w:rsid w:val="007F0FF6"/>
    <w:rsid w:val="007F139D"/>
    <w:rsid w:val="007F2288"/>
    <w:rsid w:val="007F32D4"/>
    <w:rsid w:val="007F50F0"/>
    <w:rsid w:val="007F7179"/>
    <w:rsid w:val="007F767D"/>
    <w:rsid w:val="007F76E8"/>
    <w:rsid w:val="007F772F"/>
    <w:rsid w:val="007F7F3D"/>
    <w:rsid w:val="0080051A"/>
    <w:rsid w:val="008016B8"/>
    <w:rsid w:val="00803979"/>
    <w:rsid w:val="00803D96"/>
    <w:rsid w:val="00803E3E"/>
    <w:rsid w:val="00804192"/>
    <w:rsid w:val="008044D5"/>
    <w:rsid w:val="00805146"/>
    <w:rsid w:val="0080583B"/>
    <w:rsid w:val="00806D47"/>
    <w:rsid w:val="00806FBA"/>
    <w:rsid w:val="0080744A"/>
    <w:rsid w:val="008078C2"/>
    <w:rsid w:val="00807ED3"/>
    <w:rsid w:val="008112D7"/>
    <w:rsid w:val="00811FA7"/>
    <w:rsid w:val="008129D7"/>
    <w:rsid w:val="00812B36"/>
    <w:rsid w:val="00812D70"/>
    <w:rsid w:val="0081331C"/>
    <w:rsid w:val="008141B2"/>
    <w:rsid w:val="00814BB9"/>
    <w:rsid w:val="00815CA2"/>
    <w:rsid w:val="00815EE9"/>
    <w:rsid w:val="00816A59"/>
    <w:rsid w:val="00816DF4"/>
    <w:rsid w:val="00817258"/>
    <w:rsid w:val="00817D58"/>
    <w:rsid w:val="008202D5"/>
    <w:rsid w:val="00821759"/>
    <w:rsid w:val="00821BBE"/>
    <w:rsid w:val="00822061"/>
    <w:rsid w:val="00822C82"/>
    <w:rsid w:val="00823CEA"/>
    <w:rsid w:val="0082544E"/>
    <w:rsid w:val="00826773"/>
    <w:rsid w:val="0082746B"/>
    <w:rsid w:val="00827CC7"/>
    <w:rsid w:val="00830189"/>
    <w:rsid w:val="00830679"/>
    <w:rsid w:val="00830C2F"/>
    <w:rsid w:val="00831F12"/>
    <w:rsid w:val="00832401"/>
    <w:rsid w:val="008325FD"/>
    <w:rsid w:val="00832DCC"/>
    <w:rsid w:val="00833175"/>
    <w:rsid w:val="008339CE"/>
    <w:rsid w:val="008342C0"/>
    <w:rsid w:val="00834604"/>
    <w:rsid w:val="008359DD"/>
    <w:rsid w:val="00836B76"/>
    <w:rsid w:val="00837499"/>
    <w:rsid w:val="00840DE4"/>
    <w:rsid w:val="008418EA"/>
    <w:rsid w:val="00841BF1"/>
    <w:rsid w:val="0084211A"/>
    <w:rsid w:val="00843C20"/>
    <w:rsid w:val="008442F6"/>
    <w:rsid w:val="0084589E"/>
    <w:rsid w:val="00845CA8"/>
    <w:rsid w:val="0084627D"/>
    <w:rsid w:val="0084649D"/>
    <w:rsid w:val="0084736C"/>
    <w:rsid w:val="00850160"/>
    <w:rsid w:val="008533E2"/>
    <w:rsid w:val="008544F4"/>
    <w:rsid w:val="0085475B"/>
    <w:rsid w:val="00854A1B"/>
    <w:rsid w:val="00854C22"/>
    <w:rsid w:val="00854CB4"/>
    <w:rsid w:val="008561D2"/>
    <w:rsid w:val="00857979"/>
    <w:rsid w:val="008621AB"/>
    <w:rsid w:val="0086271B"/>
    <w:rsid w:val="00862899"/>
    <w:rsid w:val="008651B1"/>
    <w:rsid w:val="00865695"/>
    <w:rsid w:val="00866AB3"/>
    <w:rsid w:val="0086706C"/>
    <w:rsid w:val="00867E08"/>
    <w:rsid w:val="00871073"/>
    <w:rsid w:val="0087194A"/>
    <w:rsid w:val="00872DAB"/>
    <w:rsid w:val="0087441E"/>
    <w:rsid w:val="008745AE"/>
    <w:rsid w:val="0087783E"/>
    <w:rsid w:val="00880054"/>
    <w:rsid w:val="0088023A"/>
    <w:rsid w:val="00880F99"/>
    <w:rsid w:val="008818FE"/>
    <w:rsid w:val="00881910"/>
    <w:rsid w:val="008837DF"/>
    <w:rsid w:val="00883B9B"/>
    <w:rsid w:val="008841DD"/>
    <w:rsid w:val="008845F0"/>
    <w:rsid w:val="00885D09"/>
    <w:rsid w:val="00885E51"/>
    <w:rsid w:val="00885EA5"/>
    <w:rsid w:val="00886D1C"/>
    <w:rsid w:val="008875B6"/>
    <w:rsid w:val="00890A71"/>
    <w:rsid w:val="0089303C"/>
    <w:rsid w:val="00893542"/>
    <w:rsid w:val="00893DA6"/>
    <w:rsid w:val="00893FBE"/>
    <w:rsid w:val="00894180"/>
    <w:rsid w:val="00895BF2"/>
    <w:rsid w:val="00896B54"/>
    <w:rsid w:val="00897503"/>
    <w:rsid w:val="00897601"/>
    <w:rsid w:val="008A046C"/>
    <w:rsid w:val="008A1466"/>
    <w:rsid w:val="008A31BE"/>
    <w:rsid w:val="008A3AEB"/>
    <w:rsid w:val="008A6C38"/>
    <w:rsid w:val="008A7928"/>
    <w:rsid w:val="008B0FBF"/>
    <w:rsid w:val="008B129F"/>
    <w:rsid w:val="008B2A42"/>
    <w:rsid w:val="008B33B8"/>
    <w:rsid w:val="008B3AE9"/>
    <w:rsid w:val="008B3CDD"/>
    <w:rsid w:val="008B401F"/>
    <w:rsid w:val="008B45A8"/>
    <w:rsid w:val="008B48D9"/>
    <w:rsid w:val="008B6DCF"/>
    <w:rsid w:val="008B6F42"/>
    <w:rsid w:val="008B786E"/>
    <w:rsid w:val="008C00D6"/>
    <w:rsid w:val="008C1973"/>
    <w:rsid w:val="008C317A"/>
    <w:rsid w:val="008C3FBA"/>
    <w:rsid w:val="008C5BC2"/>
    <w:rsid w:val="008C6519"/>
    <w:rsid w:val="008C6CAE"/>
    <w:rsid w:val="008C7053"/>
    <w:rsid w:val="008D1379"/>
    <w:rsid w:val="008D3924"/>
    <w:rsid w:val="008D41E1"/>
    <w:rsid w:val="008D4233"/>
    <w:rsid w:val="008D5542"/>
    <w:rsid w:val="008D6F33"/>
    <w:rsid w:val="008D7CF3"/>
    <w:rsid w:val="008E232D"/>
    <w:rsid w:val="008E3620"/>
    <w:rsid w:val="008E3A1F"/>
    <w:rsid w:val="008F11F9"/>
    <w:rsid w:val="008F19E3"/>
    <w:rsid w:val="008F1AC8"/>
    <w:rsid w:val="008F215D"/>
    <w:rsid w:val="008F3488"/>
    <w:rsid w:val="008F6F04"/>
    <w:rsid w:val="008F745E"/>
    <w:rsid w:val="008F793E"/>
    <w:rsid w:val="00900A87"/>
    <w:rsid w:val="00902C0C"/>
    <w:rsid w:val="00905E4E"/>
    <w:rsid w:val="00905EB0"/>
    <w:rsid w:val="00906977"/>
    <w:rsid w:val="0090700C"/>
    <w:rsid w:val="0091007E"/>
    <w:rsid w:val="0091054A"/>
    <w:rsid w:val="00910857"/>
    <w:rsid w:val="00911BF6"/>
    <w:rsid w:val="0091324C"/>
    <w:rsid w:val="00913964"/>
    <w:rsid w:val="00913C38"/>
    <w:rsid w:val="00914450"/>
    <w:rsid w:val="0091617B"/>
    <w:rsid w:val="00917A1C"/>
    <w:rsid w:val="00917DCA"/>
    <w:rsid w:val="0092036F"/>
    <w:rsid w:val="00920DEA"/>
    <w:rsid w:val="009217CA"/>
    <w:rsid w:val="00922251"/>
    <w:rsid w:val="00923A9B"/>
    <w:rsid w:val="00924137"/>
    <w:rsid w:val="00926787"/>
    <w:rsid w:val="00926BFE"/>
    <w:rsid w:val="009273A0"/>
    <w:rsid w:val="00927A05"/>
    <w:rsid w:val="00931703"/>
    <w:rsid w:val="00932739"/>
    <w:rsid w:val="00932D5E"/>
    <w:rsid w:val="00933902"/>
    <w:rsid w:val="00936B1D"/>
    <w:rsid w:val="00937A99"/>
    <w:rsid w:val="009404F6"/>
    <w:rsid w:val="00941C90"/>
    <w:rsid w:val="00941E1A"/>
    <w:rsid w:val="0094223A"/>
    <w:rsid w:val="00945ECB"/>
    <w:rsid w:val="00946403"/>
    <w:rsid w:val="00946607"/>
    <w:rsid w:val="0094732C"/>
    <w:rsid w:val="0094778C"/>
    <w:rsid w:val="00947BD9"/>
    <w:rsid w:val="009508CB"/>
    <w:rsid w:val="00950FF2"/>
    <w:rsid w:val="00952AE4"/>
    <w:rsid w:val="009540E1"/>
    <w:rsid w:val="00954414"/>
    <w:rsid w:val="00956AF6"/>
    <w:rsid w:val="009572E3"/>
    <w:rsid w:val="0095770D"/>
    <w:rsid w:val="00957EEE"/>
    <w:rsid w:val="00957FB0"/>
    <w:rsid w:val="00960E9F"/>
    <w:rsid w:val="00961F7E"/>
    <w:rsid w:val="00964D8F"/>
    <w:rsid w:val="0096687C"/>
    <w:rsid w:val="00967A7D"/>
    <w:rsid w:val="009709EB"/>
    <w:rsid w:val="00971256"/>
    <w:rsid w:val="009718AD"/>
    <w:rsid w:val="00971EF5"/>
    <w:rsid w:val="009724AB"/>
    <w:rsid w:val="009729DB"/>
    <w:rsid w:val="009732C9"/>
    <w:rsid w:val="00973CD4"/>
    <w:rsid w:val="00974600"/>
    <w:rsid w:val="00974709"/>
    <w:rsid w:val="009757FB"/>
    <w:rsid w:val="009759DD"/>
    <w:rsid w:val="00977901"/>
    <w:rsid w:val="0098150E"/>
    <w:rsid w:val="0098287A"/>
    <w:rsid w:val="00983D1C"/>
    <w:rsid w:val="0098416E"/>
    <w:rsid w:val="00985C49"/>
    <w:rsid w:val="009877E7"/>
    <w:rsid w:val="0099466A"/>
    <w:rsid w:val="009960A8"/>
    <w:rsid w:val="00996EE5"/>
    <w:rsid w:val="00997A51"/>
    <w:rsid w:val="00997BAF"/>
    <w:rsid w:val="009A199E"/>
    <w:rsid w:val="009A2F38"/>
    <w:rsid w:val="009A31BA"/>
    <w:rsid w:val="009A4445"/>
    <w:rsid w:val="009A4672"/>
    <w:rsid w:val="009A4FAD"/>
    <w:rsid w:val="009A5765"/>
    <w:rsid w:val="009A57C8"/>
    <w:rsid w:val="009A57F6"/>
    <w:rsid w:val="009A5C95"/>
    <w:rsid w:val="009A5D61"/>
    <w:rsid w:val="009A6A03"/>
    <w:rsid w:val="009A6CF2"/>
    <w:rsid w:val="009B3BC0"/>
    <w:rsid w:val="009C1326"/>
    <w:rsid w:val="009C1A77"/>
    <w:rsid w:val="009C20E2"/>
    <w:rsid w:val="009C39BE"/>
    <w:rsid w:val="009C4525"/>
    <w:rsid w:val="009C4645"/>
    <w:rsid w:val="009C4B12"/>
    <w:rsid w:val="009C557B"/>
    <w:rsid w:val="009C6CC2"/>
    <w:rsid w:val="009C7169"/>
    <w:rsid w:val="009C728C"/>
    <w:rsid w:val="009D2BED"/>
    <w:rsid w:val="009D3264"/>
    <w:rsid w:val="009D45C4"/>
    <w:rsid w:val="009D6A04"/>
    <w:rsid w:val="009D70C1"/>
    <w:rsid w:val="009D776E"/>
    <w:rsid w:val="009D7D23"/>
    <w:rsid w:val="009E05B6"/>
    <w:rsid w:val="009E0DE9"/>
    <w:rsid w:val="009E1255"/>
    <w:rsid w:val="009E1C2B"/>
    <w:rsid w:val="009E1F42"/>
    <w:rsid w:val="009E25C7"/>
    <w:rsid w:val="009E2BC3"/>
    <w:rsid w:val="009E2F86"/>
    <w:rsid w:val="009E363A"/>
    <w:rsid w:val="009E3806"/>
    <w:rsid w:val="009E429C"/>
    <w:rsid w:val="009E527A"/>
    <w:rsid w:val="009E58ED"/>
    <w:rsid w:val="009E65B9"/>
    <w:rsid w:val="009E6684"/>
    <w:rsid w:val="009E7775"/>
    <w:rsid w:val="009F22A7"/>
    <w:rsid w:val="009F27F9"/>
    <w:rsid w:val="009F2E39"/>
    <w:rsid w:val="009F3338"/>
    <w:rsid w:val="009F3C21"/>
    <w:rsid w:val="009F3E71"/>
    <w:rsid w:val="009F4A91"/>
    <w:rsid w:val="009F5E96"/>
    <w:rsid w:val="009F6C3B"/>
    <w:rsid w:val="00A00800"/>
    <w:rsid w:val="00A01392"/>
    <w:rsid w:val="00A04819"/>
    <w:rsid w:val="00A04B29"/>
    <w:rsid w:val="00A04C7D"/>
    <w:rsid w:val="00A07215"/>
    <w:rsid w:val="00A07327"/>
    <w:rsid w:val="00A10812"/>
    <w:rsid w:val="00A11800"/>
    <w:rsid w:val="00A11EAB"/>
    <w:rsid w:val="00A12797"/>
    <w:rsid w:val="00A137B2"/>
    <w:rsid w:val="00A13BB3"/>
    <w:rsid w:val="00A147C3"/>
    <w:rsid w:val="00A166FB"/>
    <w:rsid w:val="00A16F38"/>
    <w:rsid w:val="00A17177"/>
    <w:rsid w:val="00A208F9"/>
    <w:rsid w:val="00A23635"/>
    <w:rsid w:val="00A27965"/>
    <w:rsid w:val="00A305A8"/>
    <w:rsid w:val="00A30CAC"/>
    <w:rsid w:val="00A31810"/>
    <w:rsid w:val="00A324B4"/>
    <w:rsid w:val="00A3396B"/>
    <w:rsid w:val="00A33E06"/>
    <w:rsid w:val="00A35779"/>
    <w:rsid w:val="00A35D07"/>
    <w:rsid w:val="00A373C0"/>
    <w:rsid w:val="00A37ED1"/>
    <w:rsid w:val="00A40747"/>
    <w:rsid w:val="00A4272A"/>
    <w:rsid w:val="00A436E4"/>
    <w:rsid w:val="00A4372F"/>
    <w:rsid w:val="00A44038"/>
    <w:rsid w:val="00A4482F"/>
    <w:rsid w:val="00A448B6"/>
    <w:rsid w:val="00A46884"/>
    <w:rsid w:val="00A46EDA"/>
    <w:rsid w:val="00A500BE"/>
    <w:rsid w:val="00A50795"/>
    <w:rsid w:val="00A524E0"/>
    <w:rsid w:val="00A52D10"/>
    <w:rsid w:val="00A53C4C"/>
    <w:rsid w:val="00A54E73"/>
    <w:rsid w:val="00A5554A"/>
    <w:rsid w:val="00A564E3"/>
    <w:rsid w:val="00A56921"/>
    <w:rsid w:val="00A56B6F"/>
    <w:rsid w:val="00A617FB"/>
    <w:rsid w:val="00A6237E"/>
    <w:rsid w:val="00A62CA6"/>
    <w:rsid w:val="00A64965"/>
    <w:rsid w:val="00A64FE6"/>
    <w:rsid w:val="00A65AAB"/>
    <w:rsid w:val="00A6624B"/>
    <w:rsid w:val="00A668AD"/>
    <w:rsid w:val="00A66935"/>
    <w:rsid w:val="00A67917"/>
    <w:rsid w:val="00A67935"/>
    <w:rsid w:val="00A679FB"/>
    <w:rsid w:val="00A7397D"/>
    <w:rsid w:val="00A73998"/>
    <w:rsid w:val="00A73A31"/>
    <w:rsid w:val="00A74EFC"/>
    <w:rsid w:val="00A762B0"/>
    <w:rsid w:val="00A7647D"/>
    <w:rsid w:val="00A77549"/>
    <w:rsid w:val="00A7798B"/>
    <w:rsid w:val="00A80CC9"/>
    <w:rsid w:val="00A81040"/>
    <w:rsid w:val="00A81179"/>
    <w:rsid w:val="00A815CD"/>
    <w:rsid w:val="00A86D22"/>
    <w:rsid w:val="00A87071"/>
    <w:rsid w:val="00A8761B"/>
    <w:rsid w:val="00A908B8"/>
    <w:rsid w:val="00A90BED"/>
    <w:rsid w:val="00A91AF3"/>
    <w:rsid w:val="00A928A0"/>
    <w:rsid w:val="00A92D85"/>
    <w:rsid w:val="00A933BB"/>
    <w:rsid w:val="00A937CC"/>
    <w:rsid w:val="00A93BB6"/>
    <w:rsid w:val="00A9505F"/>
    <w:rsid w:val="00A95781"/>
    <w:rsid w:val="00A9636D"/>
    <w:rsid w:val="00A973CF"/>
    <w:rsid w:val="00AA0AE4"/>
    <w:rsid w:val="00AA0C08"/>
    <w:rsid w:val="00AA15C0"/>
    <w:rsid w:val="00AA189B"/>
    <w:rsid w:val="00AA1AA2"/>
    <w:rsid w:val="00AA2136"/>
    <w:rsid w:val="00AA299A"/>
    <w:rsid w:val="00AA2B7B"/>
    <w:rsid w:val="00AA3280"/>
    <w:rsid w:val="00AA3A61"/>
    <w:rsid w:val="00AA427C"/>
    <w:rsid w:val="00AA4A06"/>
    <w:rsid w:val="00AA55A9"/>
    <w:rsid w:val="00AA5B54"/>
    <w:rsid w:val="00AA71E0"/>
    <w:rsid w:val="00AA7AFA"/>
    <w:rsid w:val="00AB06A8"/>
    <w:rsid w:val="00AB2A6E"/>
    <w:rsid w:val="00AB2F05"/>
    <w:rsid w:val="00AB7623"/>
    <w:rsid w:val="00AC04AD"/>
    <w:rsid w:val="00AC2042"/>
    <w:rsid w:val="00AC436A"/>
    <w:rsid w:val="00AC4B1F"/>
    <w:rsid w:val="00AC4E53"/>
    <w:rsid w:val="00AC5E40"/>
    <w:rsid w:val="00AC5EDC"/>
    <w:rsid w:val="00AC640A"/>
    <w:rsid w:val="00AD0619"/>
    <w:rsid w:val="00AD0BF4"/>
    <w:rsid w:val="00AD0D62"/>
    <w:rsid w:val="00AD1A6F"/>
    <w:rsid w:val="00AD22CF"/>
    <w:rsid w:val="00AD27E8"/>
    <w:rsid w:val="00AD2830"/>
    <w:rsid w:val="00AD2DFF"/>
    <w:rsid w:val="00AD31F0"/>
    <w:rsid w:val="00AD33D7"/>
    <w:rsid w:val="00AD3554"/>
    <w:rsid w:val="00AD3D5F"/>
    <w:rsid w:val="00AD4D51"/>
    <w:rsid w:val="00AD55C6"/>
    <w:rsid w:val="00AD589B"/>
    <w:rsid w:val="00AD7024"/>
    <w:rsid w:val="00AE0816"/>
    <w:rsid w:val="00AE19A1"/>
    <w:rsid w:val="00AE5BC2"/>
    <w:rsid w:val="00AE69F0"/>
    <w:rsid w:val="00AE6CDE"/>
    <w:rsid w:val="00AF0490"/>
    <w:rsid w:val="00AF08D6"/>
    <w:rsid w:val="00AF2956"/>
    <w:rsid w:val="00AF3171"/>
    <w:rsid w:val="00AF322C"/>
    <w:rsid w:val="00AF3D82"/>
    <w:rsid w:val="00AF41D0"/>
    <w:rsid w:val="00AF56C7"/>
    <w:rsid w:val="00AF64CB"/>
    <w:rsid w:val="00AF70F4"/>
    <w:rsid w:val="00AF75E7"/>
    <w:rsid w:val="00AF78C3"/>
    <w:rsid w:val="00AF78C4"/>
    <w:rsid w:val="00AF7B58"/>
    <w:rsid w:val="00B00A8A"/>
    <w:rsid w:val="00B00C9F"/>
    <w:rsid w:val="00B02209"/>
    <w:rsid w:val="00B026ED"/>
    <w:rsid w:val="00B03875"/>
    <w:rsid w:val="00B04831"/>
    <w:rsid w:val="00B1254F"/>
    <w:rsid w:val="00B12BAB"/>
    <w:rsid w:val="00B12C34"/>
    <w:rsid w:val="00B14037"/>
    <w:rsid w:val="00B145A2"/>
    <w:rsid w:val="00B15181"/>
    <w:rsid w:val="00B15F3F"/>
    <w:rsid w:val="00B164F5"/>
    <w:rsid w:val="00B1663F"/>
    <w:rsid w:val="00B16C30"/>
    <w:rsid w:val="00B17175"/>
    <w:rsid w:val="00B173CF"/>
    <w:rsid w:val="00B175A1"/>
    <w:rsid w:val="00B209F1"/>
    <w:rsid w:val="00B20FE5"/>
    <w:rsid w:val="00B2150C"/>
    <w:rsid w:val="00B21C76"/>
    <w:rsid w:val="00B21F1B"/>
    <w:rsid w:val="00B25BA3"/>
    <w:rsid w:val="00B278A4"/>
    <w:rsid w:val="00B30B54"/>
    <w:rsid w:val="00B31158"/>
    <w:rsid w:val="00B3122D"/>
    <w:rsid w:val="00B32D67"/>
    <w:rsid w:val="00B340C2"/>
    <w:rsid w:val="00B35939"/>
    <w:rsid w:val="00B36E9A"/>
    <w:rsid w:val="00B374AB"/>
    <w:rsid w:val="00B40085"/>
    <w:rsid w:val="00B40639"/>
    <w:rsid w:val="00B41051"/>
    <w:rsid w:val="00B436F1"/>
    <w:rsid w:val="00B44096"/>
    <w:rsid w:val="00B44A09"/>
    <w:rsid w:val="00B46523"/>
    <w:rsid w:val="00B47D9E"/>
    <w:rsid w:val="00B50A03"/>
    <w:rsid w:val="00B5159B"/>
    <w:rsid w:val="00B52A39"/>
    <w:rsid w:val="00B53658"/>
    <w:rsid w:val="00B54269"/>
    <w:rsid w:val="00B5573C"/>
    <w:rsid w:val="00B56B23"/>
    <w:rsid w:val="00B60CE6"/>
    <w:rsid w:val="00B615C9"/>
    <w:rsid w:val="00B61D39"/>
    <w:rsid w:val="00B621BE"/>
    <w:rsid w:val="00B62674"/>
    <w:rsid w:val="00B62813"/>
    <w:rsid w:val="00B6383D"/>
    <w:rsid w:val="00B700B7"/>
    <w:rsid w:val="00B72004"/>
    <w:rsid w:val="00B7242B"/>
    <w:rsid w:val="00B72723"/>
    <w:rsid w:val="00B75B60"/>
    <w:rsid w:val="00B75FF0"/>
    <w:rsid w:val="00B76883"/>
    <w:rsid w:val="00B7738E"/>
    <w:rsid w:val="00B77A06"/>
    <w:rsid w:val="00B77C29"/>
    <w:rsid w:val="00B80697"/>
    <w:rsid w:val="00B81E29"/>
    <w:rsid w:val="00B82162"/>
    <w:rsid w:val="00B822AE"/>
    <w:rsid w:val="00B82639"/>
    <w:rsid w:val="00B82F08"/>
    <w:rsid w:val="00B85109"/>
    <w:rsid w:val="00B853F0"/>
    <w:rsid w:val="00B87C71"/>
    <w:rsid w:val="00B909A3"/>
    <w:rsid w:val="00B91084"/>
    <w:rsid w:val="00B91D83"/>
    <w:rsid w:val="00B932BD"/>
    <w:rsid w:val="00B9403C"/>
    <w:rsid w:val="00B94293"/>
    <w:rsid w:val="00B9624A"/>
    <w:rsid w:val="00B971CB"/>
    <w:rsid w:val="00B9757B"/>
    <w:rsid w:val="00BA1C82"/>
    <w:rsid w:val="00BA3080"/>
    <w:rsid w:val="00BA3360"/>
    <w:rsid w:val="00BA39B8"/>
    <w:rsid w:val="00BA4764"/>
    <w:rsid w:val="00BA5104"/>
    <w:rsid w:val="00BA52BE"/>
    <w:rsid w:val="00BA54DC"/>
    <w:rsid w:val="00BB026B"/>
    <w:rsid w:val="00BB0337"/>
    <w:rsid w:val="00BB3C9A"/>
    <w:rsid w:val="00BB5714"/>
    <w:rsid w:val="00BB5880"/>
    <w:rsid w:val="00BB5A70"/>
    <w:rsid w:val="00BB5D8B"/>
    <w:rsid w:val="00BB655B"/>
    <w:rsid w:val="00BB6AE6"/>
    <w:rsid w:val="00BB7C98"/>
    <w:rsid w:val="00BC195B"/>
    <w:rsid w:val="00BC2A65"/>
    <w:rsid w:val="00BC3E8E"/>
    <w:rsid w:val="00BC3F08"/>
    <w:rsid w:val="00BC40A8"/>
    <w:rsid w:val="00BC5B27"/>
    <w:rsid w:val="00BC5DA0"/>
    <w:rsid w:val="00BC6536"/>
    <w:rsid w:val="00BC75FC"/>
    <w:rsid w:val="00BC7EF9"/>
    <w:rsid w:val="00BD0656"/>
    <w:rsid w:val="00BD17D5"/>
    <w:rsid w:val="00BD2FCB"/>
    <w:rsid w:val="00BD2FED"/>
    <w:rsid w:val="00BD3000"/>
    <w:rsid w:val="00BD3B45"/>
    <w:rsid w:val="00BD4FE6"/>
    <w:rsid w:val="00BD548E"/>
    <w:rsid w:val="00BD55C0"/>
    <w:rsid w:val="00BD754A"/>
    <w:rsid w:val="00BD781E"/>
    <w:rsid w:val="00BE0F8E"/>
    <w:rsid w:val="00BE1F38"/>
    <w:rsid w:val="00BE23EA"/>
    <w:rsid w:val="00BE3565"/>
    <w:rsid w:val="00BE36DE"/>
    <w:rsid w:val="00BE3922"/>
    <w:rsid w:val="00BE3BA6"/>
    <w:rsid w:val="00BE4B32"/>
    <w:rsid w:val="00BE4BF4"/>
    <w:rsid w:val="00BF070A"/>
    <w:rsid w:val="00BF0EBC"/>
    <w:rsid w:val="00BF1802"/>
    <w:rsid w:val="00BF3F73"/>
    <w:rsid w:val="00BF4B9B"/>
    <w:rsid w:val="00BF5911"/>
    <w:rsid w:val="00BF6634"/>
    <w:rsid w:val="00BF7A6B"/>
    <w:rsid w:val="00BF7CC3"/>
    <w:rsid w:val="00BF7EA3"/>
    <w:rsid w:val="00C0007E"/>
    <w:rsid w:val="00C005D5"/>
    <w:rsid w:val="00C01147"/>
    <w:rsid w:val="00C01A34"/>
    <w:rsid w:val="00C01D6F"/>
    <w:rsid w:val="00C02546"/>
    <w:rsid w:val="00C02C90"/>
    <w:rsid w:val="00C040C9"/>
    <w:rsid w:val="00C04E53"/>
    <w:rsid w:val="00C05002"/>
    <w:rsid w:val="00C05265"/>
    <w:rsid w:val="00C05C68"/>
    <w:rsid w:val="00C07E85"/>
    <w:rsid w:val="00C10E04"/>
    <w:rsid w:val="00C117E3"/>
    <w:rsid w:val="00C124B8"/>
    <w:rsid w:val="00C1375E"/>
    <w:rsid w:val="00C14455"/>
    <w:rsid w:val="00C147DB"/>
    <w:rsid w:val="00C15158"/>
    <w:rsid w:val="00C153FB"/>
    <w:rsid w:val="00C162DC"/>
    <w:rsid w:val="00C173FA"/>
    <w:rsid w:val="00C216A6"/>
    <w:rsid w:val="00C22262"/>
    <w:rsid w:val="00C225DC"/>
    <w:rsid w:val="00C2310E"/>
    <w:rsid w:val="00C233A3"/>
    <w:rsid w:val="00C27CA5"/>
    <w:rsid w:val="00C30C87"/>
    <w:rsid w:val="00C30E94"/>
    <w:rsid w:val="00C30F6D"/>
    <w:rsid w:val="00C31481"/>
    <w:rsid w:val="00C315D4"/>
    <w:rsid w:val="00C31D88"/>
    <w:rsid w:val="00C32695"/>
    <w:rsid w:val="00C34520"/>
    <w:rsid w:val="00C4015C"/>
    <w:rsid w:val="00C40EC3"/>
    <w:rsid w:val="00C42355"/>
    <w:rsid w:val="00C43E86"/>
    <w:rsid w:val="00C4401E"/>
    <w:rsid w:val="00C4542D"/>
    <w:rsid w:val="00C46821"/>
    <w:rsid w:val="00C46FAA"/>
    <w:rsid w:val="00C476F4"/>
    <w:rsid w:val="00C51C9A"/>
    <w:rsid w:val="00C52A28"/>
    <w:rsid w:val="00C52A45"/>
    <w:rsid w:val="00C533BB"/>
    <w:rsid w:val="00C53F31"/>
    <w:rsid w:val="00C54603"/>
    <w:rsid w:val="00C54702"/>
    <w:rsid w:val="00C54DC4"/>
    <w:rsid w:val="00C56A40"/>
    <w:rsid w:val="00C60A9A"/>
    <w:rsid w:val="00C610D8"/>
    <w:rsid w:val="00C63877"/>
    <w:rsid w:val="00C64E42"/>
    <w:rsid w:val="00C64F19"/>
    <w:rsid w:val="00C651B6"/>
    <w:rsid w:val="00C65229"/>
    <w:rsid w:val="00C65C7A"/>
    <w:rsid w:val="00C67A29"/>
    <w:rsid w:val="00C67B5C"/>
    <w:rsid w:val="00C701AD"/>
    <w:rsid w:val="00C7074F"/>
    <w:rsid w:val="00C70EA3"/>
    <w:rsid w:val="00C722CE"/>
    <w:rsid w:val="00C730EE"/>
    <w:rsid w:val="00C74139"/>
    <w:rsid w:val="00C749B8"/>
    <w:rsid w:val="00C74B38"/>
    <w:rsid w:val="00C77BBB"/>
    <w:rsid w:val="00C814BE"/>
    <w:rsid w:val="00C834F5"/>
    <w:rsid w:val="00C8368D"/>
    <w:rsid w:val="00C83DF6"/>
    <w:rsid w:val="00C850B5"/>
    <w:rsid w:val="00C86623"/>
    <w:rsid w:val="00C86FA5"/>
    <w:rsid w:val="00C9080C"/>
    <w:rsid w:val="00C93CE6"/>
    <w:rsid w:val="00C94A0F"/>
    <w:rsid w:val="00C95CFC"/>
    <w:rsid w:val="00C97848"/>
    <w:rsid w:val="00C97994"/>
    <w:rsid w:val="00CA0479"/>
    <w:rsid w:val="00CA0BCE"/>
    <w:rsid w:val="00CA38BA"/>
    <w:rsid w:val="00CA43A9"/>
    <w:rsid w:val="00CA47CC"/>
    <w:rsid w:val="00CA4F71"/>
    <w:rsid w:val="00CA5A79"/>
    <w:rsid w:val="00CA7264"/>
    <w:rsid w:val="00CB17F1"/>
    <w:rsid w:val="00CB1A03"/>
    <w:rsid w:val="00CB235E"/>
    <w:rsid w:val="00CB2732"/>
    <w:rsid w:val="00CB32C6"/>
    <w:rsid w:val="00CB388F"/>
    <w:rsid w:val="00CB4BC5"/>
    <w:rsid w:val="00CB6431"/>
    <w:rsid w:val="00CB706F"/>
    <w:rsid w:val="00CB78CE"/>
    <w:rsid w:val="00CB7B5C"/>
    <w:rsid w:val="00CC03D8"/>
    <w:rsid w:val="00CC04FE"/>
    <w:rsid w:val="00CC0D97"/>
    <w:rsid w:val="00CC2B74"/>
    <w:rsid w:val="00CC31BB"/>
    <w:rsid w:val="00CC31DA"/>
    <w:rsid w:val="00CC35BA"/>
    <w:rsid w:val="00CC4A82"/>
    <w:rsid w:val="00CC4C24"/>
    <w:rsid w:val="00CC5284"/>
    <w:rsid w:val="00CC5FC3"/>
    <w:rsid w:val="00CC6B0D"/>
    <w:rsid w:val="00CD061E"/>
    <w:rsid w:val="00CD071E"/>
    <w:rsid w:val="00CD3908"/>
    <w:rsid w:val="00CD4A96"/>
    <w:rsid w:val="00CD55F0"/>
    <w:rsid w:val="00CD56E4"/>
    <w:rsid w:val="00CD57EA"/>
    <w:rsid w:val="00CD6279"/>
    <w:rsid w:val="00CD65F0"/>
    <w:rsid w:val="00CD7281"/>
    <w:rsid w:val="00CE0C2B"/>
    <w:rsid w:val="00CE218B"/>
    <w:rsid w:val="00CE33B5"/>
    <w:rsid w:val="00CE3EB8"/>
    <w:rsid w:val="00CE70BB"/>
    <w:rsid w:val="00CE7AA9"/>
    <w:rsid w:val="00CF137A"/>
    <w:rsid w:val="00CF1F4A"/>
    <w:rsid w:val="00CF26CE"/>
    <w:rsid w:val="00CF2753"/>
    <w:rsid w:val="00CF32DD"/>
    <w:rsid w:val="00CF40E0"/>
    <w:rsid w:val="00CF5F49"/>
    <w:rsid w:val="00CF5FA2"/>
    <w:rsid w:val="00CF65CB"/>
    <w:rsid w:val="00CF6B03"/>
    <w:rsid w:val="00D012FF"/>
    <w:rsid w:val="00D01BDD"/>
    <w:rsid w:val="00D01FCA"/>
    <w:rsid w:val="00D035E4"/>
    <w:rsid w:val="00D04337"/>
    <w:rsid w:val="00D04E67"/>
    <w:rsid w:val="00D04FE4"/>
    <w:rsid w:val="00D05D8E"/>
    <w:rsid w:val="00D05DD0"/>
    <w:rsid w:val="00D06DBB"/>
    <w:rsid w:val="00D10A75"/>
    <w:rsid w:val="00D10F61"/>
    <w:rsid w:val="00D1107F"/>
    <w:rsid w:val="00D1163C"/>
    <w:rsid w:val="00D11B59"/>
    <w:rsid w:val="00D11BB9"/>
    <w:rsid w:val="00D127D6"/>
    <w:rsid w:val="00D12AC1"/>
    <w:rsid w:val="00D1323A"/>
    <w:rsid w:val="00D13683"/>
    <w:rsid w:val="00D14777"/>
    <w:rsid w:val="00D14C44"/>
    <w:rsid w:val="00D151FC"/>
    <w:rsid w:val="00D1630D"/>
    <w:rsid w:val="00D201B1"/>
    <w:rsid w:val="00D2045B"/>
    <w:rsid w:val="00D209A6"/>
    <w:rsid w:val="00D213DF"/>
    <w:rsid w:val="00D2243E"/>
    <w:rsid w:val="00D25E0F"/>
    <w:rsid w:val="00D2660F"/>
    <w:rsid w:val="00D30305"/>
    <w:rsid w:val="00D304F9"/>
    <w:rsid w:val="00D30538"/>
    <w:rsid w:val="00D32339"/>
    <w:rsid w:val="00D32477"/>
    <w:rsid w:val="00D32FC7"/>
    <w:rsid w:val="00D32FDB"/>
    <w:rsid w:val="00D33869"/>
    <w:rsid w:val="00D33969"/>
    <w:rsid w:val="00D34771"/>
    <w:rsid w:val="00D3628A"/>
    <w:rsid w:val="00D372AB"/>
    <w:rsid w:val="00D3739A"/>
    <w:rsid w:val="00D40481"/>
    <w:rsid w:val="00D42867"/>
    <w:rsid w:val="00D42B00"/>
    <w:rsid w:val="00D43BC7"/>
    <w:rsid w:val="00D444BE"/>
    <w:rsid w:val="00D44679"/>
    <w:rsid w:val="00D459A4"/>
    <w:rsid w:val="00D46111"/>
    <w:rsid w:val="00D51456"/>
    <w:rsid w:val="00D51615"/>
    <w:rsid w:val="00D51F01"/>
    <w:rsid w:val="00D51F68"/>
    <w:rsid w:val="00D5249A"/>
    <w:rsid w:val="00D52B82"/>
    <w:rsid w:val="00D53A63"/>
    <w:rsid w:val="00D53F37"/>
    <w:rsid w:val="00D5410F"/>
    <w:rsid w:val="00D5566C"/>
    <w:rsid w:val="00D55747"/>
    <w:rsid w:val="00D55CBB"/>
    <w:rsid w:val="00D55E3E"/>
    <w:rsid w:val="00D567AC"/>
    <w:rsid w:val="00D57C41"/>
    <w:rsid w:val="00D57F09"/>
    <w:rsid w:val="00D63318"/>
    <w:rsid w:val="00D64D9E"/>
    <w:rsid w:val="00D662EF"/>
    <w:rsid w:val="00D66A62"/>
    <w:rsid w:val="00D6753F"/>
    <w:rsid w:val="00D70B97"/>
    <w:rsid w:val="00D714D1"/>
    <w:rsid w:val="00D743E2"/>
    <w:rsid w:val="00D7447F"/>
    <w:rsid w:val="00D74B23"/>
    <w:rsid w:val="00D74BB1"/>
    <w:rsid w:val="00D74E5A"/>
    <w:rsid w:val="00D75A36"/>
    <w:rsid w:val="00D75A89"/>
    <w:rsid w:val="00D76B3B"/>
    <w:rsid w:val="00D76CD0"/>
    <w:rsid w:val="00D76F1E"/>
    <w:rsid w:val="00D775D7"/>
    <w:rsid w:val="00D8324B"/>
    <w:rsid w:val="00D83317"/>
    <w:rsid w:val="00D836A1"/>
    <w:rsid w:val="00D84BE3"/>
    <w:rsid w:val="00D84DBE"/>
    <w:rsid w:val="00D87D7D"/>
    <w:rsid w:val="00D90A2B"/>
    <w:rsid w:val="00D923E9"/>
    <w:rsid w:val="00D92C7C"/>
    <w:rsid w:val="00D936FF"/>
    <w:rsid w:val="00D941AE"/>
    <w:rsid w:val="00D94D61"/>
    <w:rsid w:val="00D95102"/>
    <w:rsid w:val="00D96E32"/>
    <w:rsid w:val="00D96ED8"/>
    <w:rsid w:val="00D97741"/>
    <w:rsid w:val="00DA1E33"/>
    <w:rsid w:val="00DA258C"/>
    <w:rsid w:val="00DA2A15"/>
    <w:rsid w:val="00DA4CA5"/>
    <w:rsid w:val="00DA60F3"/>
    <w:rsid w:val="00DA6C29"/>
    <w:rsid w:val="00DA7092"/>
    <w:rsid w:val="00DA7E07"/>
    <w:rsid w:val="00DA7EBB"/>
    <w:rsid w:val="00DB0834"/>
    <w:rsid w:val="00DB0FFF"/>
    <w:rsid w:val="00DB115B"/>
    <w:rsid w:val="00DB1EE0"/>
    <w:rsid w:val="00DB2306"/>
    <w:rsid w:val="00DB2D17"/>
    <w:rsid w:val="00DB2D50"/>
    <w:rsid w:val="00DB51EC"/>
    <w:rsid w:val="00DB67BF"/>
    <w:rsid w:val="00DB76E6"/>
    <w:rsid w:val="00DB7739"/>
    <w:rsid w:val="00DC1603"/>
    <w:rsid w:val="00DC239A"/>
    <w:rsid w:val="00DC2934"/>
    <w:rsid w:val="00DC310A"/>
    <w:rsid w:val="00DC332D"/>
    <w:rsid w:val="00DC4FDF"/>
    <w:rsid w:val="00DC60F2"/>
    <w:rsid w:val="00DC6276"/>
    <w:rsid w:val="00DD03B7"/>
    <w:rsid w:val="00DD0556"/>
    <w:rsid w:val="00DD0565"/>
    <w:rsid w:val="00DD2161"/>
    <w:rsid w:val="00DD46E5"/>
    <w:rsid w:val="00DD51DB"/>
    <w:rsid w:val="00DD62BB"/>
    <w:rsid w:val="00DE01E6"/>
    <w:rsid w:val="00DE101A"/>
    <w:rsid w:val="00DE116B"/>
    <w:rsid w:val="00DE196D"/>
    <w:rsid w:val="00DE3813"/>
    <w:rsid w:val="00DE49DE"/>
    <w:rsid w:val="00DE5011"/>
    <w:rsid w:val="00DE5919"/>
    <w:rsid w:val="00DE6811"/>
    <w:rsid w:val="00DE7C7A"/>
    <w:rsid w:val="00DF0250"/>
    <w:rsid w:val="00DF0435"/>
    <w:rsid w:val="00DF0702"/>
    <w:rsid w:val="00DF1322"/>
    <w:rsid w:val="00DF13AF"/>
    <w:rsid w:val="00DF1AD9"/>
    <w:rsid w:val="00DF2B49"/>
    <w:rsid w:val="00DF3986"/>
    <w:rsid w:val="00DF417B"/>
    <w:rsid w:val="00DF5D1A"/>
    <w:rsid w:val="00DF66BE"/>
    <w:rsid w:val="00DF6C04"/>
    <w:rsid w:val="00DF6CF4"/>
    <w:rsid w:val="00E01DDF"/>
    <w:rsid w:val="00E039BD"/>
    <w:rsid w:val="00E03AD5"/>
    <w:rsid w:val="00E03DB0"/>
    <w:rsid w:val="00E04E61"/>
    <w:rsid w:val="00E04F28"/>
    <w:rsid w:val="00E05E09"/>
    <w:rsid w:val="00E061A1"/>
    <w:rsid w:val="00E06C70"/>
    <w:rsid w:val="00E070D1"/>
    <w:rsid w:val="00E105AE"/>
    <w:rsid w:val="00E120F2"/>
    <w:rsid w:val="00E15E76"/>
    <w:rsid w:val="00E16F92"/>
    <w:rsid w:val="00E1731A"/>
    <w:rsid w:val="00E2004E"/>
    <w:rsid w:val="00E2417A"/>
    <w:rsid w:val="00E24574"/>
    <w:rsid w:val="00E248A7"/>
    <w:rsid w:val="00E257D9"/>
    <w:rsid w:val="00E25828"/>
    <w:rsid w:val="00E30A76"/>
    <w:rsid w:val="00E30C5B"/>
    <w:rsid w:val="00E30FF2"/>
    <w:rsid w:val="00E31229"/>
    <w:rsid w:val="00E3166C"/>
    <w:rsid w:val="00E3196C"/>
    <w:rsid w:val="00E32513"/>
    <w:rsid w:val="00E32520"/>
    <w:rsid w:val="00E33376"/>
    <w:rsid w:val="00E342C7"/>
    <w:rsid w:val="00E34765"/>
    <w:rsid w:val="00E35B59"/>
    <w:rsid w:val="00E36635"/>
    <w:rsid w:val="00E400A1"/>
    <w:rsid w:val="00E41436"/>
    <w:rsid w:val="00E414C2"/>
    <w:rsid w:val="00E43928"/>
    <w:rsid w:val="00E46CB0"/>
    <w:rsid w:val="00E46D8E"/>
    <w:rsid w:val="00E50FA4"/>
    <w:rsid w:val="00E514AE"/>
    <w:rsid w:val="00E517D8"/>
    <w:rsid w:val="00E52A18"/>
    <w:rsid w:val="00E52FA8"/>
    <w:rsid w:val="00E5468A"/>
    <w:rsid w:val="00E54DB9"/>
    <w:rsid w:val="00E566C6"/>
    <w:rsid w:val="00E56889"/>
    <w:rsid w:val="00E60091"/>
    <w:rsid w:val="00E6195A"/>
    <w:rsid w:val="00E61C22"/>
    <w:rsid w:val="00E61E38"/>
    <w:rsid w:val="00E62A6F"/>
    <w:rsid w:val="00E62EE5"/>
    <w:rsid w:val="00E63874"/>
    <w:rsid w:val="00E63A4D"/>
    <w:rsid w:val="00E64264"/>
    <w:rsid w:val="00E66A86"/>
    <w:rsid w:val="00E66E83"/>
    <w:rsid w:val="00E673E7"/>
    <w:rsid w:val="00E678AA"/>
    <w:rsid w:val="00E711A3"/>
    <w:rsid w:val="00E71740"/>
    <w:rsid w:val="00E73420"/>
    <w:rsid w:val="00E73A4C"/>
    <w:rsid w:val="00E7434E"/>
    <w:rsid w:val="00E76DBC"/>
    <w:rsid w:val="00E771C2"/>
    <w:rsid w:val="00E7768B"/>
    <w:rsid w:val="00E80318"/>
    <w:rsid w:val="00E835F1"/>
    <w:rsid w:val="00E84209"/>
    <w:rsid w:val="00E85800"/>
    <w:rsid w:val="00E85C0B"/>
    <w:rsid w:val="00E86035"/>
    <w:rsid w:val="00E868C0"/>
    <w:rsid w:val="00E86FEF"/>
    <w:rsid w:val="00E87142"/>
    <w:rsid w:val="00E87B07"/>
    <w:rsid w:val="00E917F1"/>
    <w:rsid w:val="00E91FE3"/>
    <w:rsid w:val="00E9271A"/>
    <w:rsid w:val="00E9287E"/>
    <w:rsid w:val="00E92AC4"/>
    <w:rsid w:val="00E92BDB"/>
    <w:rsid w:val="00E93C6E"/>
    <w:rsid w:val="00E94BED"/>
    <w:rsid w:val="00E96B8C"/>
    <w:rsid w:val="00E97FE7"/>
    <w:rsid w:val="00EA024E"/>
    <w:rsid w:val="00EA1845"/>
    <w:rsid w:val="00EA220F"/>
    <w:rsid w:val="00EA282E"/>
    <w:rsid w:val="00EA4667"/>
    <w:rsid w:val="00EA5D44"/>
    <w:rsid w:val="00EA60D4"/>
    <w:rsid w:val="00EB136C"/>
    <w:rsid w:val="00EB1429"/>
    <w:rsid w:val="00EB1F80"/>
    <w:rsid w:val="00EB28B5"/>
    <w:rsid w:val="00EB4083"/>
    <w:rsid w:val="00EB44BD"/>
    <w:rsid w:val="00EB4950"/>
    <w:rsid w:val="00EB6AC3"/>
    <w:rsid w:val="00EB6F55"/>
    <w:rsid w:val="00EB74B4"/>
    <w:rsid w:val="00EB75E4"/>
    <w:rsid w:val="00EC07A1"/>
    <w:rsid w:val="00EC1EFD"/>
    <w:rsid w:val="00EC2185"/>
    <w:rsid w:val="00EC233C"/>
    <w:rsid w:val="00EC4586"/>
    <w:rsid w:val="00EC4A01"/>
    <w:rsid w:val="00EC5E0C"/>
    <w:rsid w:val="00EC645D"/>
    <w:rsid w:val="00EC64E1"/>
    <w:rsid w:val="00EC73AE"/>
    <w:rsid w:val="00EC773D"/>
    <w:rsid w:val="00EC7CAE"/>
    <w:rsid w:val="00ED04D7"/>
    <w:rsid w:val="00ED17FD"/>
    <w:rsid w:val="00ED28EE"/>
    <w:rsid w:val="00ED2E63"/>
    <w:rsid w:val="00ED36BE"/>
    <w:rsid w:val="00ED5207"/>
    <w:rsid w:val="00ED5DEB"/>
    <w:rsid w:val="00ED61F2"/>
    <w:rsid w:val="00ED68BD"/>
    <w:rsid w:val="00ED6961"/>
    <w:rsid w:val="00ED78D8"/>
    <w:rsid w:val="00ED7F93"/>
    <w:rsid w:val="00EE007A"/>
    <w:rsid w:val="00EE0E60"/>
    <w:rsid w:val="00EE0F3D"/>
    <w:rsid w:val="00EE12C3"/>
    <w:rsid w:val="00EE138A"/>
    <w:rsid w:val="00EE28B0"/>
    <w:rsid w:val="00EE3247"/>
    <w:rsid w:val="00EE3A6D"/>
    <w:rsid w:val="00EE3D05"/>
    <w:rsid w:val="00EE4BD1"/>
    <w:rsid w:val="00EE63CE"/>
    <w:rsid w:val="00EE6938"/>
    <w:rsid w:val="00EE6E69"/>
    <w:rsid w:val="00EE739C"/>
    <w:rsid w:val="00EF021A"/>
    <w:rsid w:val="00EF0A8E"/>
    <w:rsid w:val="00EF238E"/>
    <w:rsid w:val="00EF24A9"/>
    <w:rsid w:val="00EF2606"/>
    <w:rsid w:val="00EF278D"/>
    <w:rsid w:val="00EF3078"/>
    <w:rsid w:val="00EF33F6"/>
    <w:rsid w:val="00EF3420"/>
    <w:rsid w:val="00EF469F"/>
    <w:rsid w:val="00EF4A58"/>
    <w:rsid w:val="00EF62ED"/>
    <w:rsid w:val="00F00D8D"/>
    <w:rsid w:val="00F010E5"/>
    <w:rsid w:val="00F03FCE"/>
    <w:rsid w:val="00F04133"/>
    <w:rsid w:val="00F07053"/>
    <w:rsid w:val="00F07545"/>
    <w:rsid w:val="00F102C9"/>
    <w:rsid w:val="00F109B3"/>
    <w:rsid w:val="00F1246D"/>
    <w:rsid w:val="00F12D7D"/>
    <w:rsid w:val="00F13003"/>
    <w:rsid w:val="00F14E63"/>
    <w:rsid w:val="00F1686F"/>
    <w:rsid w:val="00F16883"/>
    <w:rsid w:val="00F16F0D"/>
    <w:rsid w:val="00F17A7B"/>
    <w:rsid w:val="00F20E2F"/>
    <w:rsid w:val="00F2184C"/>
    <w:rsid w:val="00F22395"/>
    <w:rsid w:val="00F22C97"/>
    <w:rsid w:val="00F22CCD"/>
    <w:rsid w:val="00F25212"/>
    <w:rsid w:val="00F300A8"/>
    <w:rsid w:val="00F30C45"/>
    <w:rsid w:val="00F31123"/>
    <w:rsid w:val="00F31348"/>
    <w:rsid w:val="00F3187F"/>
    <w:rsid w:val="00F318FA"/>
    <w:rsid w:val="00F31AED"/>
    <w:rsid w:val="00F33426"/>
    <w:rsid w:val="00F352A9"/>
    <w:rsid w:val="00F373D0"/>
    <w:rsid w:val="00F40681"/>
    <w:rsid w:val="00F40AF0"/>
    <w:rsid w:val="00F423B7"/>
    <w:rsid w:val="00F428BD"/>
    <w:rsid w:val="00F429BB"/>
    <w:rsid w:val="00F4323C"/>
    <w:rsid w:val="00F437D8"/>
    <w:rsid w:val="00F43972"/>
    <w:rsid w:val="00F4485B"/>
    <w:rsid w:val="00F46C6E"/>
    <w:rsid w:val="00F46FD3"/>
    <w:rsid w:val="00F52671"/>
    <w:rsid w:val="00F533A9"/>
    <w:rsid w:val="00F54706"/>
    <w:rsid w:val="00F54711"/>
    <w:rsid w:val="00F55246"/>
    <w:rsid w:val="00F5531C"/>
    <w:rsid w:val="00F55988"/>
    <w:rsid w:val="00F55EFC"/>
    <w:rsid w:val="00F57969"/>
    <w:rsid w:val="00F60D8C"/>
    <w:rsid w:val="00F61AED"/>
    <w:rsid w:val="00F629B7"/>
    <w:rsid w:val="00F62A43"/>
    <w:rsid w:val="00F65633"/>
    <w:rsid w:val="00F6607B"/>
    <w:rsid w:val="00F67B06"/>
    <w:rsid w:val="00F71561"/>
    <w:rsid w:val="00F71B4E"/>
    <w:rsid w:val="00F7278A"/>
    <w:rsid w:val="00F7290F"/>
    <w:rsid w:val="00F73C24"/>
    <w:rsid w:val="00F73F63"/>
    <w:rsid w:val="00F743A1"/>
    <w:rsid w:val="00F75B5A"/>
    <w:rsid w:val="00F76DF8"/>
    <w:rsid w:val="00F803CC"/>
    <w:rsid w:val="00F80AFE"/>
    <w:rsid w:val="00F80CC2"/>
    <w:rsid w:val="00F80D14"/>
    <w:rsid w:val="00F8111F"/>
    <w:rsid w:val="00F8278D"/>
    <w:rsid w:val="00F83382"/>
    <w:rsid w:val="00F842A5"/>
    <w:rsid w:val="00F850E0"/>
    <w:rsid w:val="00F86638"/>
    <w:rsid w:val="00F86910"/>
    <w:rsid w:val="00F86F3C"/>
    <w:rsid w:val="00F870C1"/>
    <w:rsid w:val="00F8717D"/>
    <w:rsid w:val="00F92000"/>
    <w:rsid w:val="00F9223B"/>
    <w:rsid w:val="00F92992"/>
    <w:rsid w:val="00F936F0"/>
    <w:rsid w:val="00F93AD5"/>
    <w:rsid w:val="00F94607"/>
    <w:rsid w:val="00F951B7"/>
    <w:rsid w:val="00F953EA"/>
    <w:rsid w:val="00F958E2"/>
    <w:rsid w:val="00F95B63"/>
    <w:rsid w:val="00F9640F"/>
    <w:rsid w:val="00F96A67"/>
    <w:rsid w:val="00F97E23"/>
    <w:rsid w:val="00FA1190"/>
    <w:rsid w:val="00FA2230"/>
    <w:rsid w:val="00FA272C"/>
    <w:rsid w:val="00FA58CD"/>
    <w:rsid w:val="00FA5CB2"/>
    <w:rsid w:val="00FA605A"/>
    <w:rsid w:val="00FA68F2"/>
    <w:rsid w:val="00FB05F3"/>
    <w:rsid w:val="00FB0946"/>
    <w:rsid w:val="00FB2B47"/>
    <w:rsid w:val="00FB3025"/>
    <w:rsid w:val="00FB373D"/>
    <w:rsid w:val="00FB3DA0"/>
    <w:rsid w:val="00FB4727"/>
    <w:rsid w:val="00FB4F6A"/>
    <w:rsid w:val="00FB503D"/>
    <w:rsid w:val="00FB5792"/>
    <w:rsid w:val="00FB6731"/>
    <w:rsid w:val="00FB6981"/>
    <w:rsid w:val="00FB6EFE"/>
    <w:rsid w:val="00FC03B4"/>
    <w:rsid w:val="00FC05C3"/>
    <w:rsid w:val="00FC0EA7"/>
    <w:rsid w:val="00FC2182"/>
    <w:rsid w:val="00FC3009"/>
    <w:rsid w:val="00FC4137"/>
    <w:rsid w:val="00FC4D3B"/>
    <w:rsid w:val="00FC567B"/>
    <w:rsid w:val="00FC6064"/>
    <w:rsid w:val="00FC6A29"/>
    <w:rsid w:val="00FC7042"/>
    <w:rsid w:val="00FD112C"/>
    <w:rsid w:val="00FD1664"/>
    <w:rsid w:val="00FD4B33"/>
    <w:rsid w:val="00FD5242"/>
    <w:rsid w:val="00FD6992"/>
    <w:rsid w:val="00FD74C7"/>
    <w:rsid w:val="00FD769B"/>
    <w:rsid w:val="00FE267E"/>
    <w:rsid w:val="00FE45B3"/>
    <w:rsid w:val="00FE77B2"/>
    <w:rsid w:val="00FF00FE"/>
    <w:rsid w:val="00FF08B1"/>
    <w:rsid w:val="00FF0CA6"/>
    <w:rsid w:val="00FF12D9"/>
    <w:rsid w:val="00FF2F6B"/>
    <w:rsid w:val="00FF3F60"/>
    <w:rsid w:val="00FF4799"/>
    <w:rsid w:val="00FF53A7"/>
    <w:rsid w:val="00FF59B6"/>
    <w:rsid w:val="00FF5BAC"/>
    <w:rsid w:val="00FF73D7"/>
    <w:rsid w:val="00FF7D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E903496-A4D6-4D3F-804A-65D4FA0DD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4A82"/>
    <w:pPr>
      <w:spacing w:line="276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link w:val="Heading1Char"/>
    <w:uiPriority w:val="9"/>
    <w:qFormat/>
    <w:rsid w:val="00287DFB"/>
    <w:pPr>
      <w:spacing w:before="100" w:beforeAutospacing="1" w:after="100" w:afterAutospacing="1" w:line="240" w:lineRule="auto"/>
      <w:jc w:val="left"/>
      <w:outlineLvl w:val="0"/>
    </w:pPr>
    <w:rPr>
      <w:rFonts w:eastAsia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CC4A8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63312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33127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63312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33127"/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E56889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5B3F61"/>
    <w:pPr>
      <w:spacing w:line="240" w:lineRule="auto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unhideWhenUsed/>
    <w:rsid w:val="007372B2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  <w:lang w:val="id-ID" w:eastAsia="id-ID"/>
    </w:rPr>
  </w:style>
  <w:style w:type="character" w:customStyle="1" w:styleId="apple-converted-space">
    <w:name w:val="apple-converted-space"/>
    <w:basedOn w:val="DefaultParagraphFont"/>
    <w:rsid w:val="007372B2"/>
  </w:style>
  <w:style w:type="character" w:customStyle="1" w:styleId="ListParagraphChar">
    <w:name w:val="List Paragraph Char"/>
    <w:basedOn w:val="DefaultParagraphFont"/>
    <w:link w:val="ListParagraph"/>
    <w:uiPriority w:val="34"/>
    <w:locked/>
    <w:rsid w:val="005C5C4C"/>
    <w:rPr>
      <w:rFonts w:ascii="Times New Roman" w:hAnsi="Times New Roman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7BD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7BD9"/>
    <w:rPr>
      <w:rFonts w:ascii="Segoe UI" w:hAnsi="Segoe UI" w:cs="Segoe UI"/>
      <w:sz w:val="18"/>
      <w:szCs w:val="18"/>
    </w:rPr>
  </w:style>
  <w:style w:type="paragraph" w:styleId="BodyTextIndent">
    <w:name w:val="Body Text Indent"/>
    <w:basedOn w:val="Normal"/>
    <w:link w:val="BodyTextIndentChar"/>
    <w:rsid w:val="003926BD"/>
    <w:pPr>
      <w:spacing w:before="120" w:line="360" w:lineRule="auto"/>
      <w:ind w:left="709"/>
    </w:pPr>
    <w:rPr>
      <w:rFonts w:eastAsia="Times New Roman" w:cs="Times New Roman"/>
      <w:color w:val="000000"/>
      <w:sz w:val="28"/>
      <w:szCs w:val="28"/>
    </w:rPr>
  </w:style>
  <w:style w:type="character" w:customStyle="1" w:styleId="BodyTextIndentChar">
    <w:name w:val="Body Text Indent Char"/>
    <w:basedOn w:val="DefaultParagraphFont"/>
    <w:link w:val="BodyTextIndent"/>
    <w:rsid w:val="003926BD"/>
    <w:rPr>
      <w:rFonts w:ascii="Times New Roman" w:eastAsia="Times New Roman" w:hAnsi="Times New Roman" w:cs="Times New Roman"/>
      <w:color w:val="000000"/>
      <w:sz w:val="28"/>
      <w:szCs w:val="28"/>
    </w:rPr>
  </w:style>
  <w:style w:type="character" w:styleId="PlaceholderText">
    <w:name w:val="Placeholder Text"/>
    <w:basedOn w:val="DefaultParagraphFont"/>
    <w:uiPriority w:val="99"/>
    <w:semiHidden/>
    <w:rsid w:val="00E36635"/>
    <w:rPr>
      <w:color w:val="808080"/>
    </w:rPr>
  </w:style>
  <w:style w:type="numbering" w:customStyle="1" w:styleId="Style1">
    <w:name w:val="Style1"/>
    <w:uiPriority w:val="99"/>
    <w:rsid w:val="005676D0"/>
    <w:pPr>
      <w:numPr>
        <w:numId w:val="1"/>
      </w:numPr>
    </w:pPr>
  </w:style>
  <w:style w:type="character" w:customStyle="1" w:styleId="apple-style-span">
    <w:name w:val="apple-style-span"/>
    <w:basedOn w:val="DefaultParagraphFont"/>
    <w:rsid w:val="00485732"/>
  </w:style>
  <w:style w:type="paragraph" w:customStyle="1" w:styleId="Default">
    <w:name w:val="Default"/>
    <w:rsid w:val="00D05D8E"/>
    <w:pPr>
      <w:autoSpaceDE w:val="0"/>
      <w:autoSpaceDN w:val="0"/>
      <w:adjustRightInd w:val="0"/>
      <w:spacing w:line="240" w:lineRule="auto"/>
      <w:jc w:val="left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287DFB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mjx-char">
    <w:name w:val="mjx-char"/>
    <w:basedOn w:val="DefaultParagraphFont"/>
    <w:rsid w:val="005B636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79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6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81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4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3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9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23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7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43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33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7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01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49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5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56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12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87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62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1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1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0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2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78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3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72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78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6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10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4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179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072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2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1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85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87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36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0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887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738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56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72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50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06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272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67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6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59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919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2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29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769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25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508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49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34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17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02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20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9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8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669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72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96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359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8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3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41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26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236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559E3DD-0C91-423E-B9FE-36F7BED6B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58</TotalTime>
  <Pages>27</Pages>
  <Words>3882</Words>
  <Characters>22131</Characters>
  <Application>Microsoft Office Word</Application>
  <DocSecurity>0</DocSecurity>
  <Lines>184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hairul</dc:creator>
  <cp:lastModifiedBy>PATAR</cp:lastModifiedBy>
  <cp:revision>375</cp:revision>
  <cp:lastPrinted>2019-03-13T09:11:00Z</cp:lastPrinted>
  <dcterms:created xsi:type="dcterms:W3CDTF">2018-03-19T03:46:00Z</dcterms:created>
  <dcterms:modified xsi:type="dcterms:W3CDTF">2019-05-23T13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702fe794-0b72-3163-bcd7-0bdf9c2c0c85</vt:lpwstr>
  </property>
  <property fmtid="{D5CDD505-2E9C-101B-9397-08002B2CF9AE}" pid="4" name="Mendeley Citation Style_1">
    <vt:lpwstr>http://www.zotero.org/styles/apa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6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6th edition (author-date)</vt:lpwstr>
  </property>
  <property fmtid="{D5CDD505-2E9C-101B-9397-08002B2CF9AE}" pid="15" name="Mendeley Recent Style Id 5_1">
    <vt:lpwstr>http://www.zotero.org/styles/harvard1</vt:lpwstr>
  </property>
  <property fmtid="{D5CDD505-2E9C-101B-9397-08002B2CF9AE}" pid="16" name="Mendeley Recent Style Name 5_1">
    <vt:lpwstr>Harvard reference format 1 (deprecated)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7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